
<file path=[Content_Types].xml><?xml version="1.0" encoding="utf-8"?>
<Types xmlns="http://schemas.openxmlformats.org/package/2006/content-types">
  <Default Extension="bin" ContentType="application/vnd.openxmlformats-officedocument.oleObject"/>
  <Default Extension="docx" ContentType="application/vnd.openxmlformats-officedocument.wordprocessingml.documen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72" r:id="rId1"/>
  </p:sldMasterIdLst>
  <p:notesMasterIdLst>
    <p:notesMasterId r:id="rId68"/>
  </p:notesMasterIdLst>
  <p:handoutMasterIdLst>
    <p:handoutMasterId r:id="rId69"/>
  </p:handoutMasterIdLst>
  <p:sldIdLst>
    <p:sldId id="323" r:id="rId2"/>
    <p:sldId id="324" r:id="rId3"/>
    <p:sldId id="325" r:id="rId4"/>
    <p:sldId id="326" r:id="rId5"/>
    <p:sldId id="327" r:id="rId6"/>
    <p:sldId id="328" r:id="rId7"/>
    <p:sldId id="329" r:id="rId8"/>
    <p:sldId id="330" r:id="rId9"/>
    <p:sldId id="331" r:id="rId10"/>
    <p:sldId id="332" r:id="rId11"/>
    <p:sldId id="333" r:id="rId12"/>
    <p:sldId id="334" r:id="rId13"/>
    <p:sldId id="335" r:id="rId14"/>
    <p:sldId id="384" r:id="rId15"/>
    <p:sldId id="385" r:id="rId16"/>
    <p:sldId id="389" r:id="rId17"/>
    <p:sldId id="336" r:id="rId18"/>
    <p:sldId id="337" r:id="rId19"/>
    <p:sldId id="338" r:id="rId20"/>
    <p:sldId id="339" r:id="rId21"/>
    <p:sldId id="340" r:id="rId22"/>
    <p:sldId id="341" r:id="rId23"/>
    <p:sldId id="342" r:id="rId24"/>
    <p:sldId id="343" r:id="rId25"/>
    <p:sldId id="344" r:id="rId26"/>
    <p:sldId id="345" r:id="rId27"/>
    <p:sldId id="346" r:id="rId28"/>
    <p:sldId id="347" r:id="rId29"/>
    <p:sldId id="390" r:id="rId30"/>
    <p:sldId id="348" r:id="rId31"/>
    <p:sldId id="349" r:id="rId32"/>
    <p:sldId id="350" r:id="rId33"/>
    <p:sldId id="351" r:id="rId34"/>
    <p:sldId id="352" r:id="rId35"/>
    <p:sldId id="353" r:id="rId36"/>
    <p:sldId id="354" r:id="rId37"/>
    <p:sldId id="355" r:id="rId38"/>
    <p:sldId id="356" r:id="rId39"/>
    <p:sldId id="357" r:id="rId40"/>
    <p:sldId id="358" r:id="rId41"/>
    <p:sldId id="359" r:id="rId42"/>
    <p:sldId id="360" r:id="rId43"/>
    <p:sldId id="361" r:id="rId44"/>
    <p:sldId id="362" r:id="rId45"/>
    <p:sldId id="363" r:id="rId46"/>
    <p:sldId id="364" r:id="rId47"/>
    <p:sldId id="365" r:id="rId48"/>
    <p:sldId id="366" r:id="rId49"/>
    <p:sldId id="367" r:id="rId50"/>
    <p:sldId id="368" r:id="rId51"/>
    <p:sldId id="369" r:id="rId52"/>
    <p:sldId id="370" r:id="rId53"/>
    <p:sldId id="371" r:id="rId54"/>
    <p:sldId id="372" r:id="rId55"/>
    <p:sldId id="373" r:id="rId56"/>
    <p:sldId id="374" r:id="rId57"/>
    <p:sldId id="375" r:id="rId58"/>
    <p:sldId id="376" r:id="rId59"/>
    <p:sldId id="377" r:id="rId60"/>
    <p:sldId id="378" r:id="rId61"/>
    <p:sldId id="379" r:id="rId62"/>
    <p:sldId id="380" r:id="rId63"/>
    <p:sldId id="381" r:id="rId64"/>
    <p:sldId id="382" r:id="rId65"/>
    <p:sldId id="383" r:id="rId66"/>
    <p:sldId id="388" r:id="rId67"/>
  </p:sldIdLst>
  <p:sldSz cx="9144000" cy="6858000" type="screen4x3"/>
  <p:notesSz cx="6881813" cy="92964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CC"/>
    <a:srgbClr val="0000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4587" autoAdjust="0"/>
    <p:restoredTop sz="86463" autoAdjust="0"/>
  </p:normalViewPr>
  <p:slideViewPr>
    <p:cSldViewPr>
      <p:cViewPr varScale="1">
        <p:scale>
          <a:sx n="110" d="100"/>
          <a:sy n="110" d="100"/>
        </p:scale>
        <p:origin x="1216" y="16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71" Type="http://schemas.openxmlformats.org/officeDocument/2006/relationships/viewProps" Target="viewProp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82119" cy="464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446" tIns="46223" rIns="92446" bIns="46223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98102" y="0"/>
            <a:ext cx="2982119" cy="464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446" tIns="46223" rIns="92446" bIns="46223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94633A84-D730-4DB1-B585-7559B92CE5D8}" type="datetimeFigureOut">
              <a:rPr lang="en-US"/>
              <a:pPr>
                <a:defRPr/>
              </a:pPr>
              <a:t>11/3/23</a:t>
            </a:fld>
            <a:endParaRPr lang="en-US"/>
          </a:p>
        </p:txBody>
      </p:sp>
      <p:sp>
        <p:nvSpPr>
          <p:cNvPr id="2765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29967"/>
            <a:ext cx="2982119" cy="464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446" tIns="46223" rIns="92446" bIns="46223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765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98102" y="8829967"/>
            <a:ext cx="2982119" cy="464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446" tIns="46223" rIns="92446" bIns="46223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1C669EC8-97E7-4C24-A864-1853E75085D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898575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82119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46" tIns="46223" rIns="92446" bIns="46223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99694" y="0"/>
            <a:ext cx="2982119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46" tIns="46223" rIns="92446" bIns="46223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53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176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32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7575" y="4415790"/>
            <a:ext cx="5046663" cy="41833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46" tIns="46223" rIns="92446" bIns="4622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532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1580"/>
            <a:ext cx="2982119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46" tIns="46223" rIns="92446" bIns="46223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32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99694" y="8831580"/>
            <a:ext cx="2982119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46" tIns="46223" rIns="92446" bIns="46223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82C5A2EE-74B4-4329-B2EC-6DFE0575EDC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245560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2C5A2EE-74B4-4329-B2EC-6DFE0575EDC9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345154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hapter Numb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85800" y="1143000"/>
            <a:ext cx="7772400" cy="553998"/>
          </a:xfrm>
        </p:spPr>
        <p:txBody>
          <a:bodyPr lIns="0" tIns="0" rIns="0" bIns="0" anchor="t" anchorCtr="0">
            <a:spAutoFit/>
          </a:bodyPr>
          <a:lstStyle>
            <a:lvl1pPr>
              <a:defRPr sz="3600" b="1" i="0" baseline="0">
                <a:solidFill>
                  <a:srgbClr val="000099"/>
                </a:solidFill>
              </a:defRPr>
            </a:lvl1pPr>
          </a:lstStyle>
          <a:p>
            <a:r>
              <a:rPr lang="en-US" dirty="0"/>
              <a:t>Chapter number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z="1700"/>
            </a:lvl1pPr>
          </a:lstStyle>
          <a:p>
            <a:pPr>
              <a:defRPr/>
            </a:pPr>
            <a:r>
              <a:rPr lang="en-US"/>
              <a:t>Murach's JavaScript and jQuery (3rd Ed.)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7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z="1400" dirty="0">
              <a:latin typeface="Times New Roman"/>
            </a:endParaRPr>
          </a:p>
          <a:p>
            <a:pPr>
              <a:defRPr/>
            </a:pPr>
            <a:r>
              <a:rPr lang="en-US" dirty="0">
                <a:solidFill>
                  <a:schemeClr val="bg1"/>
                </a:solidFill>
              </a:rPr>
              <a:t>C1, Slide </a:t>
            </a:r>
            <a:fld id="{5ECE9829-65B2-40C6-AEFF-7C648FF56A9C}" type="slidenum">
              <a:rPr lang="en-US" smtClean="0">
                <a:solidFill>
                  <a:schemeClr val="bg1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1738704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Figure_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624989"/>
            <a:ext cx="73152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algn="l">
              <a:defRPr sz="2400" b="1" i="0" baseline="0">
                <a:solidFill>
                  <a:srgbClr val="000099"/>
                </a:solidFill>
              </a:defRPr>
            </a:lvl1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 sz="1700"/>
            </a:lvl1pPr>
          </a:lstStyle>
          <a:p>
            <a:pPr>
              <a:defRPr/>
            </a:pPr>
            <a:r>
              <a:rPr lang="en-US"/>
              <a:t>Murach's JavaScript and jQuery (3rd Ed.)</a:t>
            </a:r>
            <a:endParaRPr lang="en-US" dirty="0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2017, Mike Murach &amp; Associates, Inc.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 algn="l">
              <a:defRPr sz="1400">
                <a:latin typeface="Times New Roman"/>
              </a:defRPr>
            </a:lvl1pPr>
          </a:lstStyle>
          <a:p>
            <a:pPr>
              <a:defRPr/>
            </a:pPr>
            <a:endParaRPr lang="en-US" dirty="0"/>
          </a:p>
          <a:p>
            <a:pPr algn="r">
              <a:defRPr/>
            </a:pPr>
            <a:r>
              <a:rPr lang="en-US" sz="900" dirty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‹#›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970097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685800"/>
            <a:ext cx="73152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algn="l">
              <a:defRPr sz="2600" b="1" i="0" baseline="0">
                <a:solidFill>
                  <a:srgbClr val="0033CC"/>
                </a:solidFill>
              </a:defRPr>
            </a:lvl1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urach's JavaScript and jQuery (3rd Ed.)</a:t>
            </a:r>
            <a:endParaRPr lang="en-US" dirty="0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2017, Mike Murach &amp; Associates, Inc.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 algn="l">
              <a:defRPr sz="1400">
                <a:latin typeface="Times New Roman"/>
              </a:defRPr>
            </a:lvl1pPr>
          </a:lstStyle>
          <a:p>
            <a:pPr>
              <a:defRPr/>
            </a:pPr>
            <a:endParaRPr lang="en-US" dirty="0"/>
          </a:p>
          <a:p>
            <a:pPr algn="r">
              <a:defRPr/>
            </a:pPr>
            <a:r>
              <a:rPr lang="en-US" sz="900" dirty="0">
                <a:solidFill>
                  <a:schemeClr val="bg1"/>
                </a:solidFill>
                <a:latin typeface="Arial Narrow" panose="020B0606020202030204" pitchFamily="34" charset="0"/>
              </a:rPr>
              <a:t>C1, Slide (#)</a:t>
            </a:r>
          </a:p>
        </p:txBody>
      </p:sp>
    </p:spTree>
    <p:extLst>
      <p:ext uri="{BB962C8B-B14F-4D97-AF65-F5344CB8AC3E}">
        <p14:creationId xmlns:p14="http://schemas.microsoft.com/office/powerpoint/2010/main" val="41297009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85800" y="685800"/>
            <a:ext cx="7772400" cy="553998"/>
          </a:xfrm>
        </p:spPr>
        <p:txBody>
          <a:bodyPr lIns="0" tIns="0" rIns="0" bIns="0" anchor="t" anchorCtr="0">
            <a:spAutoFit/>
          </a:bodyPr>
          <a:lstStyle>
            <a:lvl1pPr>
              <a:defRPr sz="3600" b="1" i="0" baseline="0">
                <a:solidFill>
                  <a:srgbClr val="0033CC"/>
                </a:solidFill>
              </a:defRPr>
            </a:lvl1pPr>
          </a:lstStyle>
          <a:p>
            <a:r>
              <a:rPr lang="en-US" dirty="0"/>
              <a:t>Chapter number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JavaScript and jQuery (3rd Ed.)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7, Mike Murach &amp; Associates, Inc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z="1400" dirty="0">
              <a:latin typeface="Times New Roman"/>
            </a:endParaRPr>
          </a:p>
          <a:p>
            <a:pPr>
              <a:defRPr/>
            </a:pPr>
            <a:r>
              <a:rPr lang="en-US" dirty="0">
                <a:solidFill>
                  <a:schemeClr val="bg1"/>
                </a:solidFill>
              </a:rPr>
              <a:t>C1, Slide (#)</a:t>
            </a:r>
          </a:p>
        </p:txBody>
      </p:sp>
    </p:spTree>
    <p:extLst>
      <p:ext uri="{BB962C8B-B14F-4D97-AF65-F5344CB8AC3E}">
        <p14:creationId xmlns:p14="http://schemas.microsoft.com/office/powerpoint/2010/main" val="311738704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pn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 bwMode="auto">
          <a:xfrm>
            <a:off x="0" y="6172200"/>
            <a:ext cx="9144000" cy="685800"/>
          </a:xfrm>
          <a:prstGeom prst="rect">
            <a:avLst/>
          </a:prstGeom>
          <a:solidFill>
            <a:srgbClr val="20396D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1"/>
          <p:cNvSpPr>
            <a:spLocks noGrp="1"/>
          </p:cNvSpPr>
          <p:nvPr>
            <p:ph type="dt" sz="half" idx="2"/>
          </p:nvPr>
        </p:nvSpPr>
        <p:spPr bwMode="auto">
          <a:xfrm>
            <a:off x="2743200" y="6248400"/>
            <a:ext cx="36576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700" b="1" i="1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/>
              <a:t>Murach's JavaScript and jQuery (3rd Ed.)</a:t>
            </a:r>
            <a:endParaRPr lang="en-US" dirty="0"/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3"/>
          </p:nvPr>
        </p:nvSpPr>
        <p:spPr bwMode="auto">
          <a:xfrm>
            <a:off x="76200" y="6248400"/>
            <a:ext cx="27432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500">
                <a:solidFill>
                  <a:schemeClr val="bg1"/>
                </a:solidFill>
                <a:latin typeface="Arial Narrow" pitchFamily="34" charset="0"/>
              </a:defRPr>
            </a:lvl1pPr>
          </a:lstStyle>
          <a:p>
            <a:pPr>
              <a:defRPr/>
            </a:pPr>
            <a:r>
              <a:rPr lang="en-US"/>
              <a:t>© 2017, Mike Murach &amp; Associates, Inc.</a:t>
            </a:r>
            <a:endParaRPr lang="en-US" dirty="0"/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4"/>
          </p:nvPr>
        </p:nvSpPr>
        <p:spPr bwMode="auto">
          <a:xfrm>
            <a:off x="6629400" y="62484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900">
                <a:latin typeface="Arial Narrow" pitchFamily="34" charset="0"/>
              </a:defRPr>
            </a:lvl1pPr>
          </a:lstStyle>
          <a:p>
            <a:pPr algn="l">
              <a:defRPr/>
            </a:pPr>
            <a:endParaRPr lang="en-US" sz="1400" dirty="0">
              <a:latin typeface="Times New Roman"/>
            </a:endParaRPr>
          </a:p>
          <a:p>
            <a:pPr>
              <a:defRPr/>
            </a:pPr>
            <a:r>
              <a:rPr lang="en-US" dirty="0">
                <a:solidFill>
                  <a:schemeClr val="bg1"/>
                </a:solidFill>
              </a:rPr>
              <a:t>C1, Slide </a:t>
            </a:r>
            <a:fld id="{5ECE9829-65B2-40C6-AEFF-7C648FF56A9C}" type="slidenum">
              <a:rPr lang="en-US" smtClean="0">
                <a:solidFill>
                  <a:schemeClr val="bg1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chemeClr val="bg1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6830" y="6397412"/>
            <a:ext cx="1228170" cy="231988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1" r:id="rId4"/>
  </p:sldLayoutIdLst>
  <p:hf hd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.docx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em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7.docx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emf"/><Relationship Id="rId5" Type="http://schemas.openxmlformats.org/officeDocument/2006/relationships/package" Target="../embeddings/Microsoft_Word_Document8.docx"/><Relationship Id="rId4" Type="http://schemas.openxmlformats.org/officeDocument/2006/relationships/image" Target="../media/image14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9.docx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emf"/><Relationship Id="rId5" Type="http://schemas.openxmlformats.org/officeDocument/2006/relationships/package" Target="../embeddings/Microsoft_Word_Document10.docx"/><Relationship Id="rId4" Type="http://schemas.openxmlformats.org/officeDocument/2006/relationships/image" Target="../media/image17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package" Target="../embeddings/Microsoft_Word_Document11.docx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package" Target="../embeddings/Microsoft_Word_Document12.docx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package" Target="../embeddings/Microsoft_Word_Document13.docx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package" Target="../embeddings/Microsoft_Word_Document14.docx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package" Target="../embeddings/Microsoft_Word_Document15.docx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package" Target="../embeddings/Microsoft_Word_Document16.docx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package" Target="../embeddings/Microsoft_Word_Document1.docx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package" Target="../embeddings/Microsoft_Word_Document17.docx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package" Target="../embeddings/Microsoft_Word_Document18.docx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9.docx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package" Target="../embeddings/Microsoft_Word_Document20.docx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package" Target="../embeddings/Microsoft_Word_Document21.docx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package" Target="../embeddings/Microsoft_Word_Document22.docx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package" Target="../embeddings/Microsoft_Word_Document23.docx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package" Target="../embeddings/Microsoft_Word_Document24.docx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package" Target="../embeddings/Microsoft_Word_Document2.docx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package" Target="../embeddings/Microsoft_Word_Document25.docx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package" Target="../embeddings/Microsoft_Word_Document26.docx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package" Target="../embeddings/Microsoft_Word_Document27.docx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package" Target="../embeddings/Microsoft_Word_Document28.docx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2" Type="http://schemas.openxmlformats.org/officeDocument/2006/relationships/package" Target="../embeddings/Microsoft_Word_Document29.docx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emf"/><Relationship Id="rId2" Type="http://schemas.openxmlformats.org/officeDocument/2006/relationships/package" Target="../embeddings/Microsoft_Word_Document30.docx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package" Target="../embeddings/Microsoft_Word_Document31.docx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package" Target="../embeddings/Microsoft_Word_Document32.docx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package" Target="../embeddings/Microsoft_Word_Document3.docx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emf"/><Relationship Id="rId2" Type="http://schemas.openxmlformats.org/officeDocument/2006/relationships/package" Target="../embeddings/Microsoft_Word_Document33.docx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emf"/><Relationship Id="rId2" Type="http://schemas.openxmlformats.org/officeDocument/2006/relationships/package" Target="../embeddings/Microsoft_Word_Document34.docx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emf"/><Relationship Id="rId2" Type="http://schemas.openxmlformats.org/officeDocument/2006/relationships/package" Target="../embeddings/Microsoft_Word_Document35.docx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emf"/><Relationship Id="rId2" Type="http://schemas.openxmlformats.org/officeDocument/2006/relationships/package" Target="../embeddings/Microsoft_Word_Document36.docx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2.emf"/><Relationship Id="rId4" Type="http://schemas.openxmlformats.org/officeDocument/2006/relationships/package" Target="../embeddings/Microsoft_Word_Document37.docx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emf"/><Relationship Id="rId2" Type="http://schemas.openxmlformats.org/officeDocument/2006/relationships/package" Target="../embeddings/Microsoft_Word_Document38.docx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emf"/><Relationship Id="rId2" Type="http://schemas.openxmlformats.org/officeDocument/2006/relationships/package" Target="../embeddings/Microsoft_Word_Document39.docx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emf"/><Relationship Id="rId2" Type="http://schemas.openxmlformats.org/officeDocument/2006/relationships/package" Target="../embeddings/Microsoft_Word_Document40.docx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emf"/><Relationship Id="rId2" Type="http://schemas.openxmlformats.org/officeDocument/2006/relationships/package" Target="../embeddings/Microsoft_Word_Document41.docx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emf"/><Relationship Id="rId2" Type="http://schemas.openxmlformats.org/officeDocument/2006/relationships/package" Target="../embeddings/Microsoft_Word_Document42.docx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emf"/><Relationship Id="rId2" Type="http://schemas.openxmlformats.org/officeDocument/2006/relationships/package" Target="../embeddings/Microsoft_Word_Document43.docx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emf"/><Relationship Id="rId2" Type="http://schemas.openxmlformats.org/officeDocument/2006/relationships/package" Target="../embeddings/Microsoft_Word_Document44.docx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emf"/><Relationship Id="rId2" Type="http://schemas.openxmlformats.org/officeDocument/2006/relationships/package" Target="../embeddings/Microsoft_Word_Document45.docx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emf"/><Relationship Id="rId2" Type="http://schemas.openxmlformats.org/officeDocument/2006/relationships/package" Target="../embeddings/Microsoft_Word_Document46.docx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47.docx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8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package" Target="../embeddings/Microsoft_Word_Document4.docx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emf"/><Relationship Id="rId2" Type="http://schemas.openxmlformats.org/officeDocument/2006/relationships/package" Target="../embeddings/Microsoft_Word_Document48.docx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emf"/><Relationship Id="rId2" Type="http://schemas.openxmlformats.org/officeDocument/2006/relationships/package" Target="../embeddings/Microsoft_Word_Document49.docx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emf"/><Relationship Id="rId2" Type="http://schemas.openxmlformats.org/officeDocument/2006/relationships/package" Target="../embeddings/Microsoft_Word_Document50.docx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emf"/><Relationship Id="rId2" Type="http://schemas.openxmlformats.org/officeDocument/2006/relationships/package" Target="../embeddings/Microsoft_Word_Document51.docx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emf"/><Relationship Id="rId2" Type="http://schemas.openxmlformats.org/officeDocument/2006/relationships/package" Target="../embeddings/Microsoft_Word_Document52.docx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7" Type="http://schemas.openxmlformats.org/officeDocument/2006/relationships/image" Target="../media/image11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Relationship Id="rId6" Type="http://schemas.openxmlformats.org/officeDocument/2006/relationships/package" Target="../embeddings/Microsoft_Word_Document6.docx"/><Relationship Id="rId5" Type="http://schemas.openxmlformats.org/officeDocument/2006/relationships/image" Target="../media/image10.emf"/><Relationship Id="rId4" Type="http://schemas.openxmlformats.org/officeDocument/2006/relationships/package" Target="../embeddings/Microsoft_Word_Document5.docx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3000" dirty="0"/>
              <a:t>Chapter 1</a:t>
            </a: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6388380"/>
              </p:ext>
            </p:extLst>
          </p:nvPr>
        </p:nvGraphicFramePr>
        <p:xfrm>
          <a:off x="914400" y="1597025"/>
          <a:ext cx="7301323" cy="23101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7301323" imgH="2310183" progId="Word.Document.12">
                  <p:embed/>
                </p:oleObj>
              </mc:Choice>
              <mc:Fallback>
                <p:oleObj name="Document" r:id="rId3" imgW="7301323" imgH="231018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1597025"/>
                        <a:ext cx="7301323" cy="231018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Date Placeholder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JavaScript and jQuery (3rd Ed.)</a:t>
            </a:r>
            <a:endParaRPr lang="en-US" dirty="0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7, Mike Murach &amp; Associates, Inc.</a:t>
            </a:r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z="1400">
              <a:latin typeface="Times New Roman"/>
            </a:endParaRPr>
          </a:p>
          <a:p>
            <a:pPr>
              <a:defRPr/>
            </a:pPr>
            <a:r>
              <a:rPr lang="en-US">
                <a:solidFill>
                  <a:schemeClr val="bg1"/>
                </a:solidFill>
              </a:rPr>
              <a:t>C1, Slide </a:t>
            </a:r>
            <a:fld id="{5ECE9829-65B2-40C6-AEFF-7C648FF56A9C}" type="slidenum">
              <a:rPr lang="en-US" smtClean="0">
                <a:solidFill>
                  <a:schemeClr val="bg1"/>
                </a:solidFill>
              </a:rPr>
              <a:pPr>
                <a:defRPr/>
              </a:pPr>
              <a:t>1</a:t>
            </a:fld>
            <a:endParaRPr 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5495853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a web server processes </a:t>
            </a:r>
            <a:br>
              <a:rPr lang="en-US" dirty="0"/>
            </a:br>
            <a:r>
              <a:rPr lang="en-US" dirty="0"/>
              <a:t>a dynamic web page</a:t>
            </a:r>
          </a:p>
        </p:txBody>
      </p:sp>
      <p:pic>
        <p:nvPicPr>
          <p:cNvPr id="7" name="Picture 6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1295400"/>
            <a:ext cx="7315200" cy="1561520"/>
          </a:xfrm>
          <a:prstGeom prst="rect">
            <a:avLst/>
          </a:prstGeom>
        </p:spPr>
      </p:pic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877440"/>
              </p:ext>
            </p:extLst>
          </p:nvPr>
        </p:nvGraphicFramePr>
        <p:xfrm>
          <a:off x="914400" y="3505200"/>
          <a:ext cx="7313400" cy="19313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7313400" imgH="1931318" progId="Word.Document.12">
                  <p:embed/>
                </p:oleObj>
              </mc:Choice>
              <mc:Fallback>
                <p:oleObj name="Document" r:id="rId3" imgW="7313400" imgH="193131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3505200"/>
                        <a:ext cx="7313400" cy="19313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Date Placeholder 2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JavaScript and jQuery (3rd Ed.)</a:t>
            </a:r>
            <a:endParaRPr lang="en-US" dirty="0"/>
          </a:p>
        </p:txBody>
      </p:sp>
      <p:sp>
        <p:nvSpPr>
          <p:cNvPr id="25" name="Footer Placeholder 2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7, Mike Murach &amp; Associates, Inc.</a:t>
            </a:r>
          </a:p>
        </p:txBody>
      </p:sp>
      <p:sp>
        <p:nvSpPr>
          <p:cNvPr id="26" name="Slide Number Placeholder 2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10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27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7730571"/>
              </p:ext>
            </p:extLst>
          </p:nvPr>
        </p:nvGraphicFramePr>
        <p:xfrm>
          <a:off x="890530" y="2881313"/>
          <a:ext cx="7313612" cy="1081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5" imgW="7313400" imgH="1080430" progId="Word.Document.12">
                  <p:embed/>
                </p:oleObj>
              </mc:Choice>
              <mc:Fallback>
                <p:oleObj name="Document" r:id="rId5" imgW="7313400" imgH="108043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90530" y="2881313"/>
                        <a:ext cx="7313612" cy="10810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7960572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web page with image swaps and rollovers</a:t>
            </a:r>
          </a:p>
        </p:txBody>
      </p:sp>
      <p:sp>
        <p:nvSpPr>
          <p:cNvPr id="22" name="Date Placeholder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JavaScript and jQuery (3rd Ed.)</a:t>
            </a:r>
            <a:endParaRPr lang="en-US" dirty="0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7, Mike Murach &amp; Associates, Inc.</a:t>
            </a:r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11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pic>
        <p:nvPicPr>
          <p:cNvPr id="25" name="Picture 2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6800" y="1219200"/>
            <a:ext cx="7010400" cy="3906881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26" name="Line 87"/>
          <p:cNvSpPr>
            <a:spLocks noChangeShapeType="1"/>
          </p:cNvSpPr>
          <p:nvPr/>
        </p:nvSpPr>
        <p:spPr bwMode="auto">
          <a:xfrm flipH="1" flipV="1">
            <a:off x="6534150" y="3181350"/>
            <a:ext cx="733425" cy="4191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Straight Connector 20"/>
          <p:cNvSpPr>
            <a:spLocks/>
          </p:cNvSpPr>
          <p:nvPr/>
        </p:nvSpPr>
        <p:spPr bwMode="auto">
          <a:xfrm flipH="1">
            <a:off x="6900861" y="3600450"/>
            <a:ext cx="365126" cy="7429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" name="Text Box 88"/>
          <p:cNvSpPr txBox="1">
            <a:spLocks noChangeArrowheads="1"/>
          </p:cNvSpPr>
          <p:nvPr/>
        </p:nvSpPr>
        <p:spPr bwMode="auto">
          <a:xfrm>
            <a:off x="7239000" y="3305175"/>
            <a:ext cx="895350" cy="614363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n-US" altLang="en-US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Image</a:t>
            </a:r>
            <a:br>
              <a:rPr kumimoji="0" lang="en-US" altLang="en-US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</a:br>
            <a:r>
              <a:rPr kumimoji="0" lang="en-US" altLang="en-US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swap</a:t>
            </a:r>
            <a:endParaRPr kumimoji="0" lang="en-US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9" name="Text Box 81"/>
          <p:cNvSpPr txBox="1">
            <a:spLocks noChangeArrowheads="1"/>
          </p:cNvSpPr>
          <p:nvPr/>
        </p:nvSpPr>
        <p:spPr bwMode="auto">
          <a:xfrm>
            <a:off x="1520825" y="2781300"/>
            <a:ext cx="990600" cy="59055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n-US" altLang="en-US" sz="16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Image</a:t>
            </a:r>
            <a:br>
              <a:rPr kumimoji="0" lang="en-US" altLang="en-US" sz="16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</a:br>
            <a:r>
              <a:rPr kumimoji="0" lang="en-US" altLang="en-US" sz="16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rollover</a:t>
            </a: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" name="Line 89"/>
          <p:cNvSpPr>
            <a:spLocks noChangeShapeType="1"/>
          </p:cNvSpPr>
          <p:nvPr/>
        </p:nvSpPr>
        <p:spPr bwMode="auto">
          <a:xfrm flipH="1">
            <a:off x="2511425" y="3081338"/>
            <a:ext cx="10985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383976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JavaScript fits into this architecture</a:t>
            </a:r>
          </a:p>
        </p:txBody>
      </p:sp>
      <p:pic>
        <p:nvPicPr>
          <p:cNvPr id="7" name="Picture 6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0" y="1104900"/>
            <a:ext cx="6057900" cy="2019300"/>
          </a:xfrm>
          <a:prstGeom prst="rect">
            <a:avLst/>
          </a:prstGeom>
        </p:spPr>
      </p:pic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8862206"/>
              </p:ext>
            </p:extLst>
          </p:nvPr>
        </p:nvGraphicFramePr>
        <p:xfrm>
          <a:off x="896250" y="3886200"/>
          <a:ext cx="7313400" cy="19323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7313400" imgH="1932397" progId="Word.Document.12">
                  <p:embed/>
                </p:oleObj>
              </mc:Choice>
              <mc:Fallback>
                <p:oleObj name="Document" r:id="rId3" imgW="7313400" imgH="1932397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96250" y="3886200"/>
                        <a:ext cx="7313400" cy="193239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Date Placeholder 2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JavaScript and jQuery (3rd Ed.)</a:t>
            </a:r>
            <a:endParaRPr lang="en-US" dirty="0"/>
          </a:p>
        </p:txBody>
      </p:sp>
      <p:sp>
        <p:nvSpPr>
          <p:cNvPr id="25" name="Footer Placeholder 2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7, Mike Murach &amp; Associates, Inc.</a:t>
            </a:r>
          </a:p>
        </p:txBody>
      </p:sp>
      <p:sp>
        <p:nvSpPr>
          <p:cNvPr id="26" name="Slide Number Placeholder 2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12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27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8498781"/>
              </p:ext>
            </p:extLst>
          </p:nvPr>
        </p:nvGraphicFramePr>
        <p:xfrm>
          <a:off x="914400" y="3276600"/>
          <a:ext cx="7313612" cy="1081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5" imgW="7313400" imgH="1080430" progId="Word.Document.12">
                  <p:embed/>
                </p:oleObj>
              </mc:Choice>
              <mc:Fallback>
                <p:oleObj name="Document" r:id="rId5" imgW="7313400" imgH="108043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14400" y="3276600"/>
                        <a:ext cx="7313612" cy="10810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1908775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ree of the many uses of JavaScript and jQuery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1862610"/>
              </p:ext>
            </p:extLst>
          </p:nvPr>
        </p:nvGraphicFramePr>
        <p:xfrm>
          <a:off x="914400" y="1109455"/>
          <a:ext cx="7301323" cy="23195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13400" imgH="2318085" progId="Word.Document.12">
                  <p:embed/>
                </p:oleObj>
              </mc:Choice>
              <mc:Fallback>
                <p:oleObj name="Document" r:id="rId2" imgW="7313400" imgH="231808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914400" y="1109455"/>
                        <a:ext cx="7301323" cy="23195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Date Placeholder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JavaScript and jQuery (3rd Ed.)</a:t>
            </a:r>
            <a:endParaRPr lang="en-US" dirty="0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7, Mike Murach &amp; Associates, Inc.</a:t>
            </a:r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13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7049182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versions and release dates </a:t>
            </a:r>
            <a:br>
              <a:rPr lang="en-US" dirty="0"/>
            </a:br>
            <a:r>
              <a:rPr lang="en-US" dirty="0"/>
              <a:t>of the ECMAScript specification</a:t>
            </a:r>
          </a:p>
        </p:txBody>
      </p:sp>
      <p:sp>
        <p:nvSpPr>
          <p:cNvPr id="22" name="Date Placeholder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JavaScript and jQuery (3rd Ed.)</a:t>
            </a:r>
            <a:endParaRPr lang="en-US" dirty="0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7, Mike Murach &amp; Associates, Inc.</a:t>
            </a:r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14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3745935"/>
              </p:ext>
            </p:extLst>
          </p:nvPr>
        </p:nvGraphicFramePr>
        <p:xfrm>
          <a:off x="914400" y="1295400"/>
          <a:ext cx="7313400" cy="42461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13400" imgH="4246165" progId="Word.Document.12">
                  <p:embed/>
                </p:oleObj>
              </mc:Choice>
              <mc:Fallback>
                <p:oleObj name="Document" r:id="rId2" imgW="7313400" imgH="424616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914400" y="1295400"/>
                        <a:ext cx="7313400" cy="42461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4964241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24989"/>
            <a:ext cx="7315200" cy="369332"/>
          </a:xfrm>
        </p:spPr>
        <p:txBody>
          <a:bodyPr/>
          <a:lstStyle/>
          <a:p>
            <a:r>
              <a:rPr lang="en-US" dirty="0"/>
              <a:t>Some additions in recent specifications</a:t>
            </a:r>
          </a:p>
        </p:txBody>
      </p:sp>
      <p:sp>
        <p:nvSpPr>
          <p:cNvPr id="22" name="Date Placeholder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JavaScript and jQuery (3rd Ed.)</a:t>
            </a:r>
            <a:endParaRPr lang="en-US" dirty="0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7, Mike Murach &amp; Associates, Inc.</a:t>
            </a:r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15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6167451"/>
              </p:ext>
            </p:extLst>
          </p:nvPr>
        </p:nvGraphicFramePr>
        <p:xfrm>
          <a:off x="914400" y="1143000"/>
          <a:ext cx="7291388" cy="348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285535" imgH="3496600" progId="Word.Document.12">
                  <p:embed/>
                </p:oleObj>
              </mc:Choice>
              <mc:Fallback>
                <p:oleObj name="Document" r:id="rId2" imgW="7285535" imgH="349660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291388" cy="34893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773566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24989"/>
            <a:ext cx="7315200" cy="369332"/>
          </a:xfrm>
        </p:spPr>
        <p:txBody>
          <a:bodyPr/>
          <a:lstStyle/>
          <a:p>
            <a:r>
              <a:rPr lang="en-US" dirty="0"/>
              <a:t>Some additions in recent specifications (cont.)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JavaScript and jQuery (3rd Ed.)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7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16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860398"/>
              </p:ext>
            </p:extLst>
          </p:nvPr>
        </p:nvGraphicFramePr>
        <p:xfrm>
          <a:off x="914400" y="1143000"/>
          <a:ext cx="7291388" cy="4752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01323" imgH="4775194" progId="Word.Document.12">
                  <p:embed/>
                </p:oleObj>
              </mc:Choice>
              <mc:Fallback>
                <p:oleObj name="Document" r:id="rId2" imgW="7301323" imgH="4775194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291388" cy="47529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8844618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 HTML file (index.html) in a browser </a:t>
            </a:r>
            <a:br>
              <a:rPr lang="en-US" dirty="0"/>
            </a:br>
            <a:r>
              <a:rPr lang="en-US" dirty="0"/>
              <a:t>with no CSS applied to it</a:t>
            </a:r>
          </a:p>
        </p:txBody>
      </p:sp>
      <p:sp>
        <p:nvSpPr>
          <p:cNvPr id="22" name="Date Placeholder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JavaScript and jQuery (3rd Ed.)</a:t>
            </a:r>
            <a:endParaRPr lang="en-US" dirty="0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7, Mike Murach &amp; Associates, Inc.</a:t>
            </a:r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17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pic>
        <p:nvPicPr>
          <p:cNvPr id="8" name="Picture 7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1447800"/>
            <a:ext cx="7239000" cy="2610059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423387156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code for the HTML file named index.html</a:t>
            </a:r>
          </a:p>
        </p:txBody>
      </p:sp>
      <p:sp>
        <p:nvSpPr>
          <p:cNvPr id="22" name="Date Placeholder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JavaScript and jQuery (3rd Ed.)</a:t>
            </a:r>
            <a:endParaRPr lang="en-US" dirty="0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7, Mike Murach &amp; Associates, Inc.</a:t>
            </a:r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18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4865034"/>
              </p:ext>
            </p:extLst>
          </p:nvPr>
        </p:nvGraphicFramePr>
        <p:xfrm>
          <a:off x="914400" y="1219200"/>
          <a:ext cx="7313400" cy="41407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13400" imgH="4140749" progId="Word.Document.12">
                  <p:embed/>
                </p:oleObj>
              </mc:Choice>
              <mc:Fallback>
                <p:oleObj name="Document" r:id="rId2" imgW="7313400" imgH="4140749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914400" y="1219200"/>
                        <a:ext cx="7313400" cy="41407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6256368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HTML file named index.html (continued)</a:t>
            </a:r>
          </a:p>
        </p:txBody>
      </p:sp>
      <p:sp>
        <p:nvSpPr>
          <p:cNvPr id="22" name="Date Placeholder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JavaScript and jQuery (3rd Ed.)</a:t>
            </a:r>
            <a:endParaRPr lang="en-US" dirty="0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7, Mike Murach &amp; Associates, Inc.</a:t>
            </a:r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19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6311651"/>
              </p:ext>
            </p:extLst>
          </p:nvPr>
        </p:nvGraphicFramePr>
        <p:xfrm>
          <a:off x="914400" y="1219200"/>
          <a:ext cx="7313400" cy="41407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13400" imgH="4140749" progId="Word.Document.12">
                  <p:embed/>
                </p:oleObj>
              </mc:Choice>
              <mc:Fallback>
                <p:oleObj name="Document" r:id="rId2" imgW="7313400" imgH="4140749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914400" y="1219200"/>
                        <a:ext cx="7313400" cy="41407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1423509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bjectives</a:t>
            </a:r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3020797"/>
              </p:ext>
            </p:extLst>
          </p:nvPr>
        </p:nvGraphicFramePr>
        <p:xfrm>
          <a:off x="914400" y="1069975"/>
          <a:ext cx="7313400" cy="34521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13400" imgH="3452123" progId="Word.Document.12">
                  <p:embed/>
                </p:oleObj>
              </mc:Choice>
              <mc:Fallback>
                <p:oleObj name="Document" r:id="rId2" imgW="7313400" imgH="345212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914400" y="1069975"/>
                        <a:ext cx="7313400" cy="345212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Date Placeholder 2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JavaScript and jQuery (3rd Ed.)</a:t>
            </a:r>
            <a:endParaRPr lang="en-US" dirty="0"/>
          </a:p>
        </p:txBody>
      </p:sp>
      <p:sp>
        <p:nvSpPr>
          <p:cNvPr id="27" name="Footer Placeholder 2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7, Mike Murach &amp; Associates, Inc.</a:t>
            </a:r>
          </a:p>
        </p:txBody>
      </p:sp>
      <p:sp>
        <p:nvSpPr>
          <p:cNvPr id="28" name="Slide Number Placeholder 2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2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6946751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web page in a browser </a:t>
            </a:r>
            <a:br>
              <a:rPr lang="en-US" dirty="0"/>
            </a:br>
            <a:r>
              <a:rPr lang="en-US" dirty="0"/>
              <a:t>after CSS has been applied to it</a:t>
            </a:r>
          </a:p>
        </p:txBody>
      </p:sp>
      <p:sp>
        <p:nvSpPr>
          <p:cNvPr id="22" name="Date Placeholder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JavaScript and jQuery (3rd Ed.)</a:t>
            </a:r>
            <a:endParaRPr lang="en-US" dirty="0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7, Mike Murach &amp; Associates, Inc.</a:t>
            </a:r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20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pic>
        <p:nvPicPr>
          <p:cNvPr id="8" name="Picture 7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399" y="1371600"/>
            <a:ext cx="7241119" cy="281940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182603626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link element that applies the CSS file</a:t>
            </a:r>
          </a:p>
        </p:txBody>
      </p:sp>
      <p:sp>
        <p:nvSpPr>
          <p:cNvPr id="24" name="Date Placeholder 2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JavaScript and jQuery (3rd Ed.)</a:t>
            </a:r>
            <a:endParaRPr lang="en-US" dirty="0"/>
          </a:p>
        </p:txBody>
      </p:sp>
      <p:sp>
        <p:nvSpPr>
          <p:cNvPr id="25" name="Footer Placeholder 2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7, Mike Murach &amp; Associates, Inc.</a:t>
            </a:r>
          </a:p>
        </p:txBody>
      </p:sp>
      <p:sp>
        <p:nvSpPr>
          <p:cNvPr id="26" name="Slide Number Placeholder 2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21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4151484"/>
              </p:ext>
            </p:extLst>
          </p:nvPr>
        </p:nvGraphicFramePr>
        <p:xfrm>
          <a:off x="914400" y="1118512"/>
          <a:ext cx="7313400" cy="3377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13400" imgH="3377288" progId="Word.Document.12">
                  <p:embed/>
                </p:oleObj>
              </mc:Choice>
              <mc:Fallback>
                <p:oleObj name="Document" r:id="rId2" imgW="7313400" imgH="337728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914400" y="1118512"/>
                        <a:ext cx="7313400" cy="33772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1066258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CSS file named email_list.css (continued)</a:t>
            </a:r>
          </a:p>
        </p:txBody>
      </p:sp>
      <p:sp>
        <p:nvSpPr>
          <p:cNvPr id="22" name="Date Placeholder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JavaScript and jQuery (3rd Ed.)</a:t>
            </a:r>
            <a:endParaRPr lang="en-US" dirty="0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7, Mike Murach &amp; Associates, Inc.</a:t>
            </a:r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22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1353994"/>
              </p:ext>
            </p:extLst>
          </p:nvPr>
        </p:nvGraphicFramePr>
        <p:xfrm>
          <a:off x="914400" y="1125581"/>
          <a:ext cx="7313400" cy="27606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13400" imgH="2760619" progId="Word.Document.12">
                  <p:embed/>
                </p:oleObj>
              </mc:Choice>
              <mc:Fallback>
                <p:oleObj name="Document" r:id="rId2" imgW="7313400" imgH="2760619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914400" y="1125581"/>
                        <a:ext cx="7313400" cy="276061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505931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web page in a browser </a:t>
            </a:r>
            <a:br>
              <a:rPr lang="en-US" dirty="0"/>
            </a:br>
            <a:r>
              <a:rPr lang="en-US" dirty="0"/>
              <a:t>with JavaScript used for data validation</a:t>
            </a:r>
          </a:p>
        </p:txBody>
      </p:sp>
      <p:sp>
        <p:nvSpPr>
          <p:cNvPr id="24" name="Date Placeholder 2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JavaScript and jQuery (3rd Ed.)</a:t>
            </a:r>
            <a:endParaRPr lang="en-US" dirty="0"/>
          </a:p>
        </p:txBody>
      </p:sp>
      <p:sp>
        <p:nvSpPr>
          <p:cNvPr id="25" name="Footer Placeholder 2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7, Mike Murach &amp; Associates, Inc.</a:t>
            </a:r>
          </a:p>
        </p:txBody>
      </p:sp>
      <p:sp>
        <p:nvSpPr>
          <p:cNvPr id="26" name="Slide Number Placeholder 2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23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pic>
        <p:nvPicPr>
          <p:cNvPr id="11" name="Picture 10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1339338"/>
            <a:ext cx="7239000" cy="2775462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1938109"/>
              </p:ext>
            </p:extLst>
          </p:nvPr>
        </p:nvGraphicFramePr>
        <p:xfrm>
          <a:off x="914400" y="4267200"/>
          <a:ext cx="7313400" cy="119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7313400" imgH="1197000" progId="Word.Document.12">
                  <p:embed/>
                </p:oleObj>
              </mc:Choice>
              <mc:Fallback>
                <p:oleObj name="Document" r:id="rId3" imgW="7313400" imgH="119700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4267200"/>
                        <a:ext cx="7313400" cy="1197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3257102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code for the JavaScript file (email_list.js)</a:t>
            </a:r>
          </a:p>
        </p:txBody>
      </p:sp>
      <p:sp>
        <p:nvSpPr>
          <p:cNvPr id="22" name="Date Placeholder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JavaScript and jQuery (3rd Ed.)</a:t>
            </a:r>
            <a:endParaRPr lang="en-US" dirty="0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7, Mike Murach &amp; Associates, Inc.</a:t>
            </a:r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24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5213625"/>
              </p:ext>
            </p:extLst>
          </p:nvPr>
        </p:nvGraphicFramePr>
        <p:xfrm>
          <a:off x="914400" y="1143000"/>
          <a:ext cx="7313400" cy="4428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13400" imgH="4428575" progId="Word.Document.12">
                  <p:embed/>
                </p:oleObj>
              </mc:Choice>
              <mc:Fallback>
                <p:oleObj name="Document" r:id="rId2" imgW="7313400" imgH="442857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313400" cy="44285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361503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JavaScript file (continued)</a:t>
            </a:r>
          </a:p>
        </p:txBody>
      </p:sp>
      <p:sp>
        <p:nvSpPr>
          <p:cNvPr id="22" name="Date Placeholder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JavaScript and jQuery (3rd Ed.)</a:t>
            </a:r>
            <a:endParaRPr lang="en-US" dirty="0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7, Mike Murach &amp; Associates, Inc.</a:t>
            </a:r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25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6333849"/>
              </p:ext>
            </p:extLst>
          </p:nvPr>
        </p:nvGraphicFramePr>
        <p:xfrm>
          <a:off x="914400" y="1143000"/>
          <a:ext cx="7313400" cy="30480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13400" imgH="3048086" progId="Word.Document.12">
                  <p:embed/>
                </p:oleObj>
              </mc:Choice>
              <mc:Fallback>
                <p:oleObj name="Document" r:id="rId2" imgW="7313400" imgH="3048086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313400" cy="304808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7957945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primary HTML5 semantic elements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8648439"/>
              </p:ext>
            </p:extLst>
          </p:nvPr>
        </p:nvGraphicFramePr>
        <p:xfrm>
          <a:off x="914400" y="1219200"/>
          <a:ext cx="7301323" cy="24516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01323" imgH="2451689" progId="Word.Document.12">
                  <p:embed/>
                </p:oleObj>
              </mc:Choice>
              <mc:Fallback>
                <p:oleObj name="Document" r:id="rId2" imgW="7301323" imgH="2451689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914400" y="1219200"/>
                        <a:ext cx="7301323" cy="245168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Date Placeholder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JavaScript and jQuery (3rd Ed.)</a:t>
            </a:r>
            <a:endParaRPr lang="en-US" dirty="0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7, Mike Murach &amp; Associates, Inc.</a:t>
            </a:r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26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4085722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page that’s structured with HTML5 elements</a:t>
            </a:r>
          </a:p>
        </p:txBody>
      </p:sp>
      <p:sp>
        <p:nvSpPr>
          <p:cNvPr id="22" name="Date Placeholder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JavaScript and jQuery (3rd Ed.)</a:t>
            </a:r>
            <a:endParaRPr lang="en-US" dirty="0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7, Mike Murach &amp; Associates, Inc.</a:t>
            </a:r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27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99349"/>
              </p:ext>
            </p:extLst>
          </p:nvPr>
        </p:nvGraphicFramePr>
        <p:xfrm>
          <a:off x="914400" y="1143000"/>
          <a:ext cx="7313400" cy="32207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13400" imgH="3220782" progId="Word.Document.12">
                  <p:embed/>
                </p:oleObj>
              </mc:Choice>
              <mc:Fallback>
                <p:oleObj name="Document" r:id="rId2" imgW="7313400" imgH="322078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313400" cy="32207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1361420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HTML in a web browser</a:t>
            </a:r>
          </a:p>
        </p:txBody>
      </p:sp>
      <p:sp>
        <p:nvSpPr>
          <p:cNvPr id="22" name="Date Placeholder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JavaScript and jQuery (3rd Ed.)</a:t>
            </a:r>
            <a:endParaRPr lang="en-US" dirty="0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7, Mike Murach &amp; Associates, Inc.</a:t>
            </a:r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28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pic>
        <p:nvPicPr>
          <p:cNvPr id="8" name="Picture 7" descr="Description: 1-08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358900"/>
            <a:ext cx="6516486" cy="22987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29373261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24989"/>
            <a:ext cx="7315200" cy="369332"/>
          </a:xfrm>
        </p:spPr>
        <p:txBody>
          <a:bodyPr/>
          <a:lstStyle/>
          <a:p>
            <a:r>
              <a:rPr lang="en-US" dirty="0"/>
              <a:t>The div and span element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JavaScript and jQuery (3rd Ed.)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7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29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9822353"/>
              </p:ext>
            </p:extLst>
          </p:nvPr>
        </p:nvGraphicFramePr>
        <p:xfrm>
          <a:off x="914400" y="1157412"/>
          <a:ext cx="7313400" cy="1814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13400" imgH="1814388" progId="Word.Document.12">
                  <p:embed/>
                </p:oleObj>
              </mc:Choice>
              <mc:Fallback>
                <p:oleObj name="Document" r:id="rId2" imgW="7313400" imgH="181438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914400" y="1157412"/>
                        <a:ext cx="7313400" cy="18143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0665150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bjectives (continued)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2820470"/>
              </p:ext>
            </p:extLst>
          </p:nvPr>
        </p:nvGraphicFramePr>
        <p:xfrm>
          <a:off x="914400" y="1066800"/>
          <a:ext cx="7313400" cy="39723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13400" imgH="3972370" progId="Word.Document.12">
                  <p:embed/>
                </p:oleObj>
              </mc:Choice>
              <mc:Fallback>
                <p:oleObj name="Document" r:id="rId2" imgW="7313400" imgH="397237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914400" y="1066800"/>
                        <a:ext cx="7313400" cy="39723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Date Placeholder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JavaScript and jQuery (3rd Ed.)</a:t>
            </a:r>
            <a:endParaRPr lang="en-US" dirty="0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7, Mike Murach &amp; Associates, Inc.</a:t>
            </a:r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3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2358995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TML div elements </a:t>
            </a:r>
            <a:br>
              <a:rPr lang="en-US" dirty="0"/>
            </a:br>
            <a:r>
              <a:rPr lang="en-US" dirty="0"/>
              <a:t>for a JavaScript application</a:t>
            </a:r>
          </a:p>
        </p:txBody>
      </p:sp>
      <p:sp>
        <p:nvSpPr>
          <p:cNvPr id="22" name="Date Placeholder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JavaScript and jQuery (3rd Ed.)</a:t>
            </a:r>
            <a:endParaRPr lang="en-US" dirty="0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7, Mike Murach &amp; Associates, Inc.</a:t>
            </a:r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30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2324123"/>
              </p:ext>
            </p:extLst>
          </p:nvPr>
        </p:nvGraphicFramePr>
        <p:xfrm>
          <a:off x="914400" y="1371600"/>
          <a:ext cx="7313400" cy="34506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13400" imgH="3450684" progId="Word.Document.12">
                  <p:embed/>
                </p:oleObj>
              </mc:Choice>
              <mc:Fallback>
                <p:oleObj name="Document" r:id="rId2" imgW="7313400" imgH="3450684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914400" y="1371600"/>
                        <a:ext cx="7313400" cy="345068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9511787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TML span elements for a JavaScript application</a:t>
            </a:r>
          </a:p>
        </p:txBody>
      </p:sp>
      <p:sp>
        <p:nvSpPr>
          <p:cNvPr id="22" name="Date Placeholder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JavaScript and jQuery (3rd Ed.)</a:t>
            </a:r>
            <a:endParaRPr lang="en-US" dirty="0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7, Mike Murach &amp; Associates, Inc.</a:t>
            </a:r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31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3750426"/>
              </p:ext>
            </p:extLst>
          </p:nvPr>
        </p:nvGraphicFramePr>
        <p:xfrm>
          <a:off x="914400" y="1219200"/>
          <a:ext cx="7313400" cy="32207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13400" imgH="3220782" progId="Word.Document.12">
                  <p:embed/>
                </p:oleObj>
              </mc:Choice>
              <mc:Fallback>
                <p:oleObj name="Document" r:id="rId2" imgW="7313400" imgH="322078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914400" y="1219200"/>
                        <a:ext cx="7313400" cy="32207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0649772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basic HTML attributes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6303772"/>
              </p:ext>
            </p:extLst>
          </p:nvPr>
        </p:nvGraphicFramePr>
        <p:xfrm>
          <a:off x="990600" y="1143000"/>
          <a:ext cx="7301323" cy="15320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01323" imgH="1532081" progId="Word.Document.12">
                  <p:embed/>
                </p:oleObj>
              </mc:Choice>
              <mc:Fallback>
                <p:oleObj name="Document" r:id="rId2" imgW="7301323" imgH="1532081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990600" y="1143000"/>
                        <a:ext cx="7301323" cy="153208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Date Placeholder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JavaScript and jQuery (3rd Ed.)</a:t>
            </a:r>
            <a:endParaRPr lang="en-US" dirty="0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7, Mike Murach &amp; Associates, Inc.</a:t>
            </a:r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32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8062417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TML that uses these attributes</a:t>
            </a:r>
          </a:p>
        </p:txBody>
      </p:sp>
      <p:sp>
        <p:nvSpPr>
          <p:cNvPr id="22" name="Date Placeholder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JavaScript and jQuery (3rd Ed.)</a:t>
            </a:r>
            <a:endParaRPr lang="en-US" dirty="0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7, Mike Murach &amp; Associates, Inc.</a:t>
            </a:r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33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3067032"/>
              </p:ext>
            </p:extLst>
          </p:nvPr>
        </p:nvGraphicFramePr>
        <p:xfrm>
          <a:off x="914400" y="1198818"/>
          <a:ext cx="7313400" cy="32207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13400" imgH="3220782" progId="Word.Document.12">
                  <p:embed/>
                </p:oleObj>
              </mc:Choice>
              <mc:Fallback>
                <p:oleObj name="Document" r:id="rId2" imgW="7313400" imgH="322078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914400" y="1198818"/>
                        <a:ext cx="7313400" cy="32207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2576288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HTML in a web browser </a:t>
            </a:r>
            <a:br>
              <a:rPr lang="en-US" dirty="0"/>
            </a:br>
            <a:r>
              <a:rPr lang="en-US" dirty="0"/>
              <a:t>with a tooltip displayed for the text box</a:t>
            </a:r>
          </a:p>
        </p:txBody>
      </p:sp>
      <p:sp>
        <p:nvSpPr>
          <p:cNvPr id="22" name="Date Placeholder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JavaScript and jQuery (3rd Ed.)</a:t>
            </a:r>
            <a:endParaRPr lang="en-US" dirty="0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7, Mike Murach &amp; Associates, Inc.</a:t>
            </a:r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34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pic>
        <p:nvPicPr>
          <p:cNvPr id="8" name="Picture 7" descr="Description: 1-10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447800"/>
            <a:ext cx="5751830" cy="29083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1222047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wo ways to provide styles</a:t>
            </a:r>
          </a:p>
        </p:txBody>
      </p:sp>
      <p:sp>
        <p:nvSpPr>
          <p:cNvPr id="24" name="Date Placeholder 2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JavaScript and jQuery (3rd Ed.)</a:t>
            </a:r>
            <a:endParaRPr lang="en-US" dirty="0"/>
          </a:p>
        </p:txBody>
      </p:sp>
      <p:sp>
        <p:nvSpPr>
          <p:cNvPr id="25" name="Footer Placeholder 2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7, Mike Murach &amp; Associates, Inc.</a:t>
            </a:r>
          </a:p>
        </p:txBody>
      </p:sp>
      <p:sp>
        <p:nvSpPr>
          <p:cNvPr id="26" name="Slide Number Placeholder 2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35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346858"/>
              </p:ext>
            </p:extLst>
          </p:nvPr>
        </p:nvGraphicFramePr>
        <p:xfrm>
          <a:off x="914400" y="1115824"/>
          <a:ext cx="7313400" cy="42943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13400" imgH="4294376" progId="Word.Document.12">
                  <p:embed/>
                </p:oleObj>
              </mc:Choice>
              <mc:Fallback>
                <p:oleObj name="Document" r:id="rId2" imgW="7313400" imgH="4294376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914400" y="1115824"/>
                        <a:ext cx="7313400" cy="42943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9500932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head element that includes two style sheets</a:t>
            </a:r>
          </a:p>
        </p:txBody>
      </p:sp>
      <p:sp>
        <p:nvSpPr>
          <p:cNvPr id="24" name="Date Placeholder 2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JavaScript and jQuery (3rd Ed.)</a:t>
            </a:r>
            <a:endParaRPr lang="en-US" dirty="0"/>
          </a:p>
        </p:txBody>
      </p:sp>
      <p:sp>
        <p:nvSpPr>
          <p:cNvPr id="25" name="Footer Placeholder 2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7, Mike Murach &amp; Associates, Inc.</a:t>
            </a:r>
          </a:p>
        </p:txBody>
      </p:sp>
      <p:sp>
        <p:nvSpPr>
          <p:cNvPr id="26" name="Slide Number Placeholder 2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36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5685142"/>
              </p:ext>
            </p:extLst>
          </p:nvPr>
        </p:nvGraphicFramePr>
        <p:xfrm>
          <a:off x="914400" y="1123296"/>
          <a:ext cx="7313400" cy="21533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13400" imgH="2153304" progId="Word.Document.12">
                  <p:embed/>
                </p:oleObj>
              </mc:Choice>
              <mc:Fallback>
                <p:oleObj name="Document" r:id="rId2" imgW="7313400" imgH="2153304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914400" y="1123296"/>
                        <a:ext cx="7313400" cy="215330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0953461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TML that can be selected by type, id, or class</a:t>
            </a:r>
          </a:p>
        </p:txBody>
      </p:sp>
      <p:sp>
        <p:nvSpPr>
          <p:cNvPr id="22" name="Date Placeholder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JavaScript and jQuery (3rd Ed.)</a:t>
            </a:r>
            <a:endParaRPr lang="en-US" dirty="0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7, Mike Murach &amp; Associates, Inc.</a:t>
            </a:r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37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9118332"/>
              </p:ext>
            </p:extLst>
          </p:nvPr>
        </p:nvGraphicFramePr>
        <p:xfrm>
          <a:off x="914400" y="1219200"/>
          <a:ext cx="7313400" cy="25307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13400" imgH="2530717" progId="Word.Document.12">
                  <p:embed/>
                </p:oleObj>
              </mc:Choice>
              <mc:Fallback>
                <p:oleObj name="Document" r:id="rId2" imgW="7313400" imgH="2530717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914400" y="1219200"/>
                        <a:ext cx="7313400" cy="253071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1189905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24989"/>
            <a:ext cx="7315200" cy="369332"/>
          </a:xfrm>
        </p:spPr>
        <p:txBody>
          <a:bodyPr/>
          <a:lstStyle/>
          <a:p>
            <a:r>
              <a:rPr lang="en-US" dirty="0"/>
              <a:t>CSS style rules that select by type, id, and class</a:t>
            </a:r>
          </a:p>
        </p:txBody>
      </p:sp>
      <p:sp>
        <p:nvSpPr>
          <p:cNvPr id="22" name="Date Placeholder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JavaScript and jQuery (3rd Ed.)</a:t>
            </a:r>
            <a:endParaRPr lang="en-US" dirty="0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7, Mike Murach &amp; Associates, Inc.</a:t>
            </a:r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38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6615772"/>
              </p:ext>
            </p:extLst>
          </p:nvPr>
        </p:nvGraphicFramePr>
        <p:xfrm>
          <a:off x="914400" y="1125316"/>
          <a:ext cx="7313400" cy="45134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13400" imgH="4513484" progId="Word.Document.12">
                  <p:embed/>
                </p:oleObj>
              </mc:Choice>
              <mc:Fallback>
                <p:oleObj name="Document" r:id="rId2" imgW="7313400" imgH="4513484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914400" y="1125316"/>
                        <a:ext cx="7313400" cy="451348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8582104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HTML elements displayed in a browser</a:t>
            </a:r>
          </a:p>
        </p:txBody>
      </p:sp>
      <p:sp>
        <p:nvSpPr>
          <p:cNvPr id="22" name="Date Placeholder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JavaScript and jQuery (3rd Ed.)</a:t>
            </a:r>
            <a:endParaRPr lang="en-US" dirty="0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7, Mike Murach &amp; Associates, Inc.</a:t>
            </a:r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39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pic>
        <p:nvPicPr>
          <p:cNvPr id="8" name="Picture 7" descr="Description: 1-12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295400"/>
            <a:ext cx="6083935" cy="23749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77375496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bjectives (continued)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4497906"/>
              </p:ext>
            </p:extLst>
          </p:nvPr>
        </p:nvGraphicFramePr>
        <p:xfrm>
          <a:off x="914400" y="1214438"/>
          <a:ext cx="7291388" cy="3357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01323" imgH="3375618" progId="Word.Document.12">
                  <p:embed/>
                </p:oleObj>
              </mc:Choice>
              <mc:Fallback>
                <p:oleObj name="Document" r:id="rId2" imgW="7301323" imgH="337561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914400" y="1214438"/>
                        <a:ext cx="7291388" cy="33575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Date Placeholder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JavaScript and jQuery (3rd Ed.)</a:t>
            </a:r>
            <a:endParaRPr lang="en-US" dirty="0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7, Mike Murach &amp; Associates, Inc.</a:t>
            </a:r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4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1848562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CSS file for a typical application </a:t>
            </a:r>
            <a:br>
              <a:rPr lang="en-US" dirty="0"/>
            </a:br>
            <a:r>
              <a:rPr lang="en-US" dirty="0"/>
              <a:t>in this book</a:t>
            </a:r>
          </a:p>
        </p:txBody>
      </p:sp>
      <p:sp>
        <p:nvSpPr>
          <p:cNvPr id="22" name="Date Placeholder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JavaScript and jQuery (3rd Ed.)</a:t>
            </a:r>
            <a:endParaRPr lang="en-US" dirty="0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7, Mike Murach &amp; Associates, Inc.</a:t>
            </a:r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40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8377663"/>
              </p:ext>
            </p:extLst>
          </p:nvPr>
        </p:nvGraphicFramePr>
        <p:xfrm>
          <a:off x="915988" y="1358900"/>
          <a:ext cx="7313400" cy="43710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13400" imgH="4371010" progId="Word.Document.12">
                  <p:embed/>
                </p:oleObj>
              </mc:Choice>
              <mc:Fallback>
                <p:oleObj name="Document" r:id="rId2" imgW="7313400" imgH="437101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915988" y="1358900"/>
                        <a:ext cx="7313400" cy="43710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99790114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rms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3390062"/>
              </p:ext>
            </p:extLst>
          </p:nvPr>
        </p:nvGraphicFramePr>
        <p:xfrm>
          <a:off x="914400" y="1143000"/>
          <a:ext cx="7313400" cy="15452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13400" imgH="1545270" progId="Word.Document.12">
                  <p:embed/>
                </p:oleObj>
              </mc:Choice>
              <mc:Fallback>
                <p:oleObj name="Document" r:id="rId2" imgW="7313400" imgH="154527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313400" cy="15452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Date Placeholder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JavaScript and jQuery (3rd Ed.)</a:t>
            </a:r>
            <a:endParaRPr lang="en-US" dirty="0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7, Mike Murach &amp; Associates, Inc.</a:t>
            </a:r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41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35239780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386715"/>
            <a:ext cx="7315200" cy="984885"/>
          </a:xfrm>
        </p:spPr>
        <p:txBody>
          <a:bodyPr/>
          <a:lstStyle/>
          <a:p>
            <a:r>
              <a:rPr lang="en-US" dirty="0"/>
              <a:t>The web page at </a:t>
            </a:r>
            <a:r>
              <a:rPr lang="en-US" sz="2000" dirty="0"/>
              <a:t>c:/javascript/book_apps/ch01/email_list/index.html</a:t>
            </a:r>
            <a:br>
              <a:rPr lang="en-US" sz="2000" dirty="0"/>
            </a:br>
            <a:endParaRPr lang="en-US" sz="2000" dirty="0"/>
          </a:p>
        </p:txBody>
      </p:sp>
      <p:sp>
        <p:nvSpPr>
          <p:cNvPr id="22" name="Date Placeholder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JavaScript and jQuery (3rd Ed.)</a:t>
            </a:r>
            <a:endParaRPr lang="en-US" dirty="0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7, Mike Murach &amp; Associates, Inc.</a:t>
            </a:r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42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pic>
        <p:nvPicPr>
          <p:cNvPr id="8" name="Picture 7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1265128"/>
            <a:ext cx="7239000" cy="2773472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3532390884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our ways to run an HTML page that’s </a:t>
            </a:r>
            <a:br>
              <a:rPr lang="en-US" dirty="0"/>
            </a:br>
            <a:r>
              <a:rPr lang="en-US" dirty="0"/>
              <a:t>on your own server or computer</a:t>
            </a:r>
          </a:p>
        </p:txBody>
      </p:sp>
      <p:sp>
        <p:nvSpPr>
          <p:cNvPr id="22" name="Date Placeholder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JavaScript and jQuery (3rd Ed.)</a:t>
            </a:r>
            <a:endParaRPr lang="en-US" dirty="0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7, Mike Murach &amp; Associates, Inc.</a:t>
            </a:r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43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9127438"/>
              </p:ext>
            </p:extLst>
          </p:nvPr>
        </p:nvGraphicFramePr>
        <p:xfrm>
          <a:off x="914400" y="1313176"/>
          <a:ext cx="7313400" cy="24206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13400" imgH="2420624" progId="Word.Document.12">
                  <p:embed/>
                </p:oleObj>
              </mc:Choice>
              <mc:Fallback>
                <p:oleObj name="Document" r:id="rId2" imgW="7313400" imgH="2420624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914400" y="1313176"/>
                        <a:ext cx="7313400" cy="24206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65485155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wo ways to run an HTML page </a:t>
            </a:r>
            <a:br>
              <a:rPr lang="en-US" dirty="0"/>
            </a:br>
            <a:r>
              <a:rPr lang="en-US" dirty="0"/>
              <a:t>on the Internet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8254440"/>
              </p:ext>
            </p:extLst>
          </p:nvPr>
        </p:nvGraphicFramePr>
        <p:xfrm>
          <a:off x="914400" y="1360538"/>
          <a:ext cx="7301323" cy="773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01323" imgH="773062" progId="Word.Document.12">
                  <p:embed/>
                </p:oleObj>
              </mc:Choice>
              <mc:Fallback>
                <p:oleObj name="Document" r:id="rId2" imgW="7301323" imgH="77306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914400" y="1360538"/>
                        <a:ext cx="7301323" cy="7730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Date Placeholder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JavaScript and jQuery (3rd Ed.)</a:t>
            </a:r>
            <a:endParaRPr lang="en-US" dirty="0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7, Mike Murach &amp; Associates, Inc.</a:t>
            </a:r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44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60955156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components of an HTTP URL </a:t>
            </a:r>
            <a:br>
              <a:rPr lang="en-US" dirty="0"/>
            </a:br>
            <a:r>
              <a:rPr lang="en-US" dirty="0"/>
              <a:t>on the Internet</a:t>
            </a: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7955852"/>
              </p:ext>
            </p:extLst>
          </p:nvPr>
        </p:nvGraphicFramePr>
        <p:xfrm>
          <a:off x="1257300" y="1371600"/>
          <a:ext cx="6896100" cy="847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333824" imgH="535773" progId="Visio.Drawing.11">
                  <p:embed/>
                </p:oleObj>
              </mc:Choice>
              <mc:Fallback>
                <p:oleObj name="Visio" r:id="rId2" imgW="4333824" imgH="53577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7300" y="1371600"/>
                        <a:ext cx="6896100" cy="847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Date Placeholder 2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JavaScript and jQuery (3rd Ed.)</a:t>
            </a:r>
            <a:endParaRPr lang="en-US" dirty="0"/>
          </a:p>
        </p:txBody>
      </p:sp>
      <p:sp>
        <p:nvSpPr>
          <p:cNvPr id="26" name="Footer Placeholder 2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7, Mike Murach &amp; Associates, Inc.</a:t>
            </a:r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45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6831328"/>
              </p:ext>
            </p:extLst>
          </p:nvPr>
        </p:nvGraphicFramePr>
        <p:xfrm>
          <a:off x="915300" y="2441140"/>
          <a:ext cx="7313400" cy="23594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7313400" imgH="2359460" progId="Word.Document.12">
                  <p:embed/>
                </p:oleObj>
              </mc:Choice>
              <mc:Fallback>
                <p:oleObj name="Document" r:id="rId4" imgW="7313400" imgH="235946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5300" y="2441140"/>
                        <a:ext cx="7313400" cy="23594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00059063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rome with an open Console panel </a:t>
            </a:r>
            <a:br>
              <a:rPr lang="en-US" dirty="0"/>
            </a:br>
            <a:r>
              <a:rPr lang="en-US" dirty="0"/>
              <a:t>that shows an error</a:t>
            </a:r>
          </a:p>
        </p:txBody>
      </p:sp>
      <p:sp>
        <p:nvSpPr>
          <p:cNvPr id="22" name="Date Placeholder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JavaScript and jQuery (3rd Ed.)</a:t>
            </a:r>
            <a:endParaRPr lang="en-US" dirty="0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7, Mike Murach &amp; Associates, Inc.</a:t>
            </a:r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46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pic>
        <p:nvPicPr>
          <p:cNvPr id="8" name="Picture 7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1371600"/>
            <a:ext cx="7239000" cy="3211298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2113002803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to open or close Chrome’s developer tools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2973125"/>
              </p:ext>
            </p:extLst>
          </p:nvPr>
        </p:nvGraphicFramePr>
        <p:xfrm>
          <a:off x="914400" y="1219200"/>
          <a:ext cx="7301323" cy="1649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01323" imgH="1649462" progId="Word.Document.12">
                  <p:embed/>
                </p:oleObj>
              </mc:Choice>
              <mc:Fallback>
                <p:oleObj name="Document" r:id="rId2" imgW="7301323" imgH="164946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914400" y="1219200"/>
                        <a:ext cx="7301323" cy="16494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Date Placeholder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JavaScript and jQuery (3rd Ed.)</a:t>
            </a:r>
            <a:endParaRPr lang="en-US" dirty="0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7, Mike Murach &amp; Associates, Inc.</a:t>
            </a:r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47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04761614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to find the JavaScript statement </a:t>
            </a:r>
            <a:br>
              <a:rPr lang="en-US" dirty="0"/>
            </a:br>
            <a:r>
              <a:rPr lang="en-US" dirty="0"/>
              <a:t>that caused the error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3669879"/>
              </p:ext>
            </p:extLst>
          </p:nvPr>
        </p:nvGraphicFramePr>
        <p:xfrm>
          <a:off x="914400" y="1295400"/>
          <a:ext cx="7301323" cy="22338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01323" imgH="2233849" progId="Word.Document.12">
                  <p:embed/>
                </p:oleObj>
              </mc:Choice>
              <mc:Fallback>
                <p:oleObj name="Document" r:id="rId2" imgW="7301323" imgH="2233849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914400" y="1295400"/>
                        <a:ext cx="7301323" cy="22338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Date Placeholder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JavaScript and jQuery (3rd Ed.)</a:t>
            </a:r>
            <a:endParaRPr lang="en-US" dirty="0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7, Mike Murach &amp; Associates, Inc.</a:t>
            </a:r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48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26813030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Sources panel after the link </a:t>
            </a:r>
            <a:br>
              <a:rPr lang="en-US" dirty="0"/>
            </a:br>
            <a:r>
              <a:rPr lang="en-US" dirty="0"/>
              <a:t>in the Console panel has been clicked</a:t>
            </a:r>
          </a:p>
        </p:txBody>
      </p:sp>
      <p:sp>
        <p:nvSpPr>
          <p:cNvPr id="22" name="Date Placeholder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JavaScript and jQuery (3rd Ed.)</a:t>
            </a:r>
            <a:endParaRPr lang="en-US" dirty="0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7, Mike Murach &amp; Associates, Inc.</a:t>
            </a:r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49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pic>
        <p:nvPicPr>
          <p:cNvPr id="8" name="Picture 7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1371600"/>
            <a:ext cx="7239000" cy="2002323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166839399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components of a web application</a:t>
            </a: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0086167"/>
              </p:ext>
            </p:extLst>
          </p:nvPr>
        </p:nvGraphicFramePr>
        <p:xfrm>
          <a:off x="1200150" y="1221550"/>
          <a:ext cx="6724650" cy="411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796448" imgH="2319030" progId="Visio.Drawing.11">
                  <p:embed/>
                </p:oleObj>
              </mc:Choice>
              <mc:Fallback>
                <p:oleObj name="Visio" r:id="rId2" imgW="3796448" imgH="231903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0150" y="1221550"/>
                        <a:ext cx="6724650" cy="41124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Date Placeholder 2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JavaScript and jQuery (3rd Ed.)</a:t>
            </a:r>
            <a:endParaRPr lang="en-US" dirty="0"/>
          </a:p>
        </p:txBody>
      </p:sp>
      <p:sp>
        <p:nvSpPr>
          <p:cNvPr id="24" name="Footer Placeholder 2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7, Mike Murach &amp; Associates, Inc.</a:t>
            </a:r>
          </a:p>
        </p:txBody>
      </p:sp>
      <p:sp>
        <p:nvSpPr>
          <p:cNvPr id="25" name="Slide Number Placeholder 2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5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18460082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HTML5 ratings of current browsers</a:t>
            </a:r>
          </a:p>
        </p:txBody>
      </p:sp>
      <p:sp>
        <p:nvSpPr>
          <p:cNvPr id="24" name="Date Placeholder 2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JavaScript and jQuery (3rd Ed.)</a:t>
            </a:r>
            <a:endParaRPr lang="en-US" dirty="0"/>
          </a:p>
        </p:txBody>
      </p:sp>
      <p:sp>
        <p:nvSpPr>
          <p:cNvPr id="25" name="Footer Placeholder 2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7, Mike Murach &amp; Associates, Inc.</a:t>
            </a:r>
          </a:p>
        </p:txBody>
      </p:sp>
      <p:sp>
        <p:nvSpPr>
          <p:cNvPr id="26" name="Slide Number Placeholder 2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50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0681227"/>
              </p:ext>
            </p:extLst>
          </p:nvPr>
        </p:nvGraphicFramePr>
        <p:xfrm>
          <a:off x="914400" y="1066800"/>
          <a:ext cx="7313400" cy="3867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13400" imgH="3867313" progId="Word.Document.12">
                  <p:embed/>
                </p:oleObj>
              </mc:Choice>
              <mc:Fallback>
                <p:oleObj name="Document" r:id="rId2" imgW="7313400" imgH="386731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914400" y="1066800"/>
                        <a:ext cx="7313400" cy="38673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76716552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40323"/>
            <a:ext cx="7315200" cy="738664"/>
          </a:xfrm>
        </p:spPr>
        <p:txBody>
          <a:bodyPr/>
          <a:lstStyle/>
          <a:p>
            <a:r>
              <a:rPr lang="en-US" dirty="0"/>
              <a:t>The CDN for the JavaScript shiv </a:t>
            </a:r>
            <a:br>
              <a:rPr lang="en-US" dirty="0"/>
            </a:br>
            <a:r>
              <a:rPr lang="en-US" dirty="0"/>
              <a:t>for HTML5 compatibility</a:t>
            </a:r>
          </a:p>
        </p:txBody>
      </p:sp>
      <p:sp>
        <p:nvSpPr>
          <p:cNvPr id="24" name="Date Placeholder 2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JavaScript and jQuery (3rd Ed.)</a:t>
            </a:r>
            <a:endParaRPr lang="en-US" dirty="0"/>
          </a:p>
        </p:txBody>
      </p:sp>
      <p:sp>
        <p:nvSpPr>
          <p:cNvPr id="25" name="Footer Placeholder 2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7, Mike Murach &amp; Associates, Inc.</a:t>
            </a:r>
          </a:p>
        </p:txBody>
      </p:sp>
      <p:sp>
        <p:nvSpPr>
          <p:cNvPr id="26" name="Slide Number Placeholder 2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51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474084"/>
              </p:ext>
            </p:extLst>
          </p:nvPr>
        </p:nvGraphicFramePr>
        <p:xfrm>
          <a:off x="914399" y="1293812"/>
          <a:ext cx="7728738" cy="29815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728738" imgH="2981526" progId="Word.Document.12">
                  <p:embed/>
                </p:oleObj>
              </mc:Choice>
              <mc:Fallback>
                <p:oleObj name="Document" r:id="rId2" imgW="7728738" imgH="2981526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914399" y="1293812"/>
                        <a:ext cx="7728738" cy="29815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18454228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40323"/>
            <a:ext cx="7315200" cy="738664"/>
          </a:xfrm>
        </p:spPr>
        <p:txBody>
          <a:bodyPr/>
          <a:lstStyle/>
          <a:p>
            <a:r>
              <a:rPr lang="en-US" dirty="0"/>
              <a:t>The CDNs for the ECMAScript compatibility shims and shams</a:t>
            </a:r>
          </a:p>
        </p:txBody>
      </p:sp>
      <p:sp>
        <p:nvSpPr>
          <p:cNvPr id="24" name="Date Placeholder 2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JavaScript and jQuery (3rd Ed.)</a:t>
            </a:r>
            <a:endParaRPr lang="en-US" dirty="0"/>
          </a:p>
        </p:txBody>
      </p:sp>
      <p:sp>
        <p:nvSpPr>
          <p:cNvPr id="25" name="Footer Placeholder 2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7, Mike Murach &amp; Associates, Inc.</a:t>
            </a:r>
          </a:p>
        </p:txBody>
      </p:sp>
      <p:sp>
        <p:nvSpPr>
          <p:cNvPr id="26" name="Slide Number Placeholder 2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52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4515400"/>
              </p:ext>
            </p:extLst>
          </p:nvPr>
        </p:nvGraphicFramePr>
        <p:xfrm>
          <a:off x="914400" y="1264975"/>
          <a:ext cx="7313400" cy="467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01323" imgH="4682297" progId="Word.Document.12">
                  <p:embed/>
                </p:oleObj>
              </mc:Choice>
              <mc:Fallback>
                <p:oleObj name="Document" r:id="rId2" imgW="7301323" imgH="4682297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914400" y="1264975"/>
                        <a:ext cx="7313400" cy="4678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52627720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rms</a:t>
            </a:r>
          </a:p>
        </p:txBody>
      </p:sp>
      <p:sp>
        <p:nvSpPr>
          <p:cNvPr id="22" name="Date Placeholder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JavaScript and jQuery (3rd Ed.)</a:t>
            </a:r>
            <a:endParaRPr lang="en-US" dirty="0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7, Mike Murach &amp; Associates, Inc.</a:t>
            </a:r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53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7937143"/>
              </p:ext>
            </p:extLst>
          </p:nvPr>
        </p:nvGraphicFramePr>
        <p:xfrm>
          <a:off x="914400" y="1143000"/>
          <a:ext cx="7313612" cy="231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13400" imgH="2317725" progId="Word.Document.12">
                  <p:embed/>
                </p:oleObj>
              </mc:Choice>
              <mc:Fallback>
                <p:oleObj name="Document" r:id="rId2" imgW="7313400" imgH="231772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313612" cy="2317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35292404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40323"/>
            <a:ext cx="7315200" cy="738664"/>
          </a:xfrm>
        </p:spPr>
        <p:txBody>
          <a:bodyPr/>
          <a:lstStyle/>
          <a:p>
            <a:r>
              <a:rPr lang="en-US" dirty="0"/>
              <a:t>The dialog boxes for importing an </a:t>
            </a:r>
            <a:r>
              <a:rPr lang="en-US" dirty="0" err="1"/>
              <a:t>Aptana</a:t>
            </a:r>
            <a:r>
              <a:rPr lang="en-US" dirty="0"/>
              <a:t> project</a:t>
            </a:r>
            <a:br>
              <a:rPr lang="en-US" dirty="0"/>
            </a:br>
            <a:endParaRPr lang="en-US" dirty="0"/>
          </a:p>
        </p:txBody>
      </p:sp>
      <p:sp>
        <p:nvSpPr>
          <p:cNvPr id="23" name="Date Placeholder 2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JavaScript and jQuery (3rd Ed.)</a:t>
            </a:r>
            <a:endParaRPr lang="en-US" dirty="0"/>
          </a:p>
        </p:txBody>
      </p:sp>
      <p:sp>
        <p:nvSpPr>
          <p:cNvPr id="24" name="Footer Placeholder 2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7, Mike Murach &amp; Associates, Inc.</a:t>
            </a:r>
          </a:p>
        </p:txBody>
      </p:sp>
      <p:sp>
        <p:nvSpPr>
          <p:cNvPr id="25" name="Slide Number Placeholder 2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54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pic>
        <p:nvPicPr>
          <p:cNvPr id="9" name="Picture 8" descr="M:\Current projects\JavaScript\Manuscript\ch01\1-17a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1066800"/>
            <a:ext cx="3860351" cy="3527163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0" name="Picture 9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81400" y="2438401"/>
            <a:ext cx="4267200" cy="331731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3488505011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to create a new project</a:t>
            </a:r>
          </a:p>
        </p:txBody>
      </p:sp>
      <p:sp>
        <p:nvSpPr>
          <p:cNvPr id="26" name="Date Placeholder 2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JavaScript and jQuery (3rd Ed.)</a:t>
            </a:r>
            <a:endParaRPr lang="en-US" dirty="0"/>
          </a:p>
        </p:txBody>
      </p:sp>
      <p:sp>
        <p:nvSpPr>
          <p:cNvPr id="27" name="Footer Placeholder 2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7, Mike Murach &amp; Associates, Inc.</a:t>
            </a:r>
          </a:p>
        </p:txBody>
      </p:sp>
      <p:sp>
        <p:nvSpPr>
          <p:cNvPr id="28" name="Slide Number Placeholder 2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55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7879512"/>
              </p:ext>
            </p:extLst>
          </p:nvPr>
        </p:nvGraphicFramePr>
        <p:xfrm>
          <a:off x="914400" y="1104544"/>
          <a:ext cx="7313400" cy="3696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13400" imgH="3696056" progId="Word.Document.12">
                  <p:embed/>
                </p:oleObj>
              </mc:Choice>
              <mc:Fallback>
                <p:oleObj name="Document" r:id="rId2" imgW="7313400" imgH="3696056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914400" y="1104544"/>
                        <a:ext cx="7313400" cy="36960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13677309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Aptana</a:t>
            </a:r>
            <a:r>
              <a:rPr lang="en-US" dirty="0"/>
              <a:t> with the App Explorer shown </a:t>
            </a:r>
            <a:br>
              <a:rPr lang="en-US" dirty="0"/>
            </a:br>
            <a:r>
              <a:rPr lang="en-US" dirty="0"/>
              <a:t>and a JavaScript file in the second tab</a:t>
            </a:r>
          </a:p>
        </p:txBody>
      </p:sp>
      <p:sp>
        <p:nvSpPr>
          <p:cNvPr id="22" name="Date Placeholder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JavaScript and jQuery (3rd Ed.)</a:t>
            </a:r>
            <a:endParaRPr lang="en-US" dirty="0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7, Mike Murach &amp; Associates, Inc.</a:t>
            </a:r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56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pic>
        <p:nvPicPr>
          <p:cNvPr id="8" name="Picture 7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1371600"/>
            <a:ext cx="7239000" cy="4188212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42840728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to open a file within a project</a:t>
            </a:r>
          </a:p>
        </p:txBody>
      </p:sp>
      <p:sp>
        <p:nvSpPr>
          <p:cNvPr id="26" name="Date Placeholder 2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JavaScript and jQuery (3rd Ed.)</a:t>
            </a:r>
            <a:endParaRPr lang="en-US" dirty="0"/>
          </a:p>
        </p:txBody>
      </p:sp>
      <p:sp>
        <p:nvSpPr>
          <p:cNvPr id="27" name="Footer Placeholder 2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7, Mike Murach &amp; Associates, Inc.</a:t>
            </a:r>
          </a:p>
        </p:txBody>
      </p:sp>
      <p:sp>
        <p:nvSpPr>
          <p:cNvPr id="28" name="Slide Number Placeholder 2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57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0704914"/>
              </p:ext>
            </p:extLst>
          </p:nvPr>
        </p:nvGraphicFramePr>
        <p:xfrm>
          <a:off x="914400" y="1104533"/>
          <a:ext cx="7313400" cy="40770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13400" imgH="4077067" progId="Word.Document.12">
                  <p:embed/>
                </p:oleObj>
              </mc:Choice>
              <mc:Fallback>
                <p:oleObj name="Document" r:id="rId2" imgW="7313400" imgH="4077067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914400" y="1104533"/>
                        <a:ext cx="7313400" cy="407706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12105243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to start a new file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3772987"/>
              </p:ext>
            </p:extLst>
          </p:nvPr>
        </p:nvGraphicFramePr>
        <p:xfrm>
          <a:off x="914400" y="1143000"/>
          <a:ext cx="7301323" cy="23281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01323" imgH="2328186" progId="Word.Document.12">
                  <p:embed/>
                </p:oleObj>
              </mc:Choice>
              <mc:Fallback>
                <p:oleObj name="Document" r:id="rId2" imgW="7301323" imgH="2328186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301323" cy="232818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Date Placeholder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JavaScript and jQuery (3rd Ed.)</a:t>
            </a:r>
            <a:endParaRPr lang="en-US" dirty="0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7, Mike Murach &amp; Associates, Inc.</a:t>
            </a:r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58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73215071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Aptana</a:t>
            </a:r>
            <a:r>
              <a:rPr lang="en-US" dirty="0"/>
              <a:t> with an auto-completion list</a:t>
            </a:r>
          </a:p>
        </p:txBody>
      </p:sp>
      <p:sp>
        <p:nvSpPr>
          <p:cNvPr id="24" name="Date Placeholder 2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JavaScript and jQuery (3rd Ed.)</a:t>
            </a:r>
            <a:endParaRPr lang="en-US" dirty="0"/>
          </a:p>
        </p:txBody>
      </p:sp>
      <p:sp>
        <p:nvSpPr>
          <p:cNvPr id="25" name="Footer Placeholder 2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7, Mike Murach &amp; Associates, Inc.</a:t>
            </a:r>
          </a:p>
        </p:txBody>
      </p:sp>
      <p:sp>
        <p:nvSpPr>
          <p:cNvPr id="26" name="Slide Number Placeholder 2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59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pic>
        <p:nvPicPr>
          <p:cNvPr id="11" name="Picture 10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1066800"/>
            <a:ext cx="6629400" cy="2458112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9615617"/>
              </p:ext>
            </p:extLst>
          </p:nvPr>
        </p:nvGraphicFramePr>
        <p:xfrm>
          <a:off x="914400" y="3581400"/>
          <a:ext cx="7313400" cy="25569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7313400" imgH="2556982" progId="Word.Document.12">
                  <p:embed/>
                </p:oleObj>
              </mc:Choice>
              <mc:Fallback>
                <p:oleObj name="Document" r:id="rId3" imgW="7313400" imgH="255698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3581400"/>
                        <a:ext cx="7313400" cy="25569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2699027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rms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3359820"/>
              </p:ext>
            </p:extLst>
          </p:nvPr>
        </p:nvGraphicFramePr>
        <p:xfrm>
          <a:off x="914400" y="1092683"/>
          <a:ext cx="7301323" cy="34793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01323" imgH="3479317" progId="Word.Document.12">
                  <p:embed/>
                </p:oleObj>
              </mc:Choice>
              <mc:Fallback>
                <p:oleObj name="Document" r:id="rId2" imgW="7301323" imgH="3479317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914400" y="1092683"/>
                        <a:ext cx="7301323" cy="347931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Date Placeholder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JavaScript and jQuery (3rd Ed.)</a:t>
            </a:r>
            <a:endParaRPr lang="en-US" dirty="0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7, Mike Murach &amp; Associates, Inc.</a:t>
            </a:r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6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70369916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to identify errors in </a:t>
            </a:r>
            <a:r>
              <a:rPr lang="en-US" dirty="0" err="1"/>
              <a:t>Aptana</a:t>
            </a:r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8988376"/>
              </p:ext>
            </p:extLst>
          </p:nvPr>
        </p:nvGraphicFramePr>
        <p:xfrm>
          <a:off x="914400" y="1106164"/>
          <a:ext cx="7301323" cy="19418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01323" imgH="1941836" progId="Word.Document.12">
                  <p:embed/>
                </p:oleObj>
              </mc:Choice>
              <mc:Fallback>
                <p:oleObj name="Document" r:id="rId2" imgW="7301323" imgH="1941836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914400" y="1106164"/>
                        <a:ext cx="7301323" cy="19418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Date Placeholder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JavaScript and jQuery (3rd Ed.)</a:t>
            </a:r>
            <a:endParaRPr lang="en-US" dirty="0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7, Mike Murach &amp; Associates, Inc.</a:t>
            </a:r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60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10095190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to hide and restore the Project </a:t>
            </a:r>
            <a:br>
              <a:rPr lang="en-US" dirty="0"/>
            </a:br>
            <a:r>
              <a:rPr lang="en-US" dirty="0"/>
              <a:t>and App Explorers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7353665"/>
              </p:ext>
            </p:extLst>
          </p:nvPr>
        </p:nvGraphicFramePr>
        <p:xfrm>
          <a:off x="914400" y="1295400"/>
          <a:ext cx="7301323" cy="24225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01323" imgH="2422524" progId="Word.Document.12">
                  <p:embed/>
                </p:oleObj>
              </mc:Choice>
              <mc:Fallback>
                <p:oleObj name="Document" r:id="rId2" imgW="7301323" imgH="2422524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914400" y="1295400"/>
                        <a:ext cx="7301323" cy="24225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Date Placeholder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JavaScript and jQuery (3rd Ed.)</a:t>
            </a:r>
            <a:endParaRPr lang="en-US" dirty="0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7, Mike Murach &amp; Associates, Inc.</a:t>
            </a:r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61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86813009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to set the colors used to highlight </a:t>
            </a:r>
            <a:br>
              <a:rPr lang="en-US" dirty="0"/>
            </a:br>
            <a:r>
              <a:rPr lang="en-US" dirty="0"/>
              <a:t>the syntax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4786716"/>
              </p:ext>
            </p:extLst>
          </p:nvPr>
        </p:nvGraphicFramePr>
        <p:xfrm>
          <a:off x="914400" y="1295400"/>
          <a:ext cx="7301323" cy="17441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01323" imgH="1744159" progId="Word.Document.12">
                  <p:embed/>
                </p:oleObj>
              </mc:Choice>
              <mc:Fallback>
                <p:oleObj name="Document" r:id="rId2" imgW="7301323" imgH="1744159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914400" y="1295400"/>
                        <a:ext cx="7301323" cy="174415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Date Placeholder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JavaScript and jQuery (3rd Ed.)</a:t>
            </a:r>
            <a:endParaRPr lang="en-US" dirty="0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7, Mike Murach &amp; Associates, Inc.</a:t>
            </a:r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62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4143415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o run a web page, </a:t>
            </a:r>
            <a:br>
              <a:rPr lang="en-US" dirty="0"/>
            </a:br>
            <a:r>
              <a:rPr lang="en-US" dirty="0"/>
              <a:t> click on </a:t>
            </a:r>
            <a:r>
              <a:rPr lang="en-US" dirty="0" err="1"/>
              <a:t>Aptana’s</a:t>
            </a:r>
            <a:r>
              <a:rPr lang="en-US" dirty="0"/>
              <a:t> Run button</a:t>
            </a:r>
          </a:p>
        </p:txBody>
      </p:sp>
      <p:sp>
        <p:nvSpPr>
          <p:cNvPr id="22" name="Date Placeholder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JavaScript and jQuery (3rd Ed.)</a:t>
            </a:r>
            <a:endParaRPr lang="en-US" dirty="0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7, Mike Murach &amp; Associates, Inc.</a:t>
            </a:r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63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pic>
        <p:nvPicPr>
          <p:cNvPr id="8" name="Picture 7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1364343"/>
            <a:ext cx="7239000" cy="2826657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2257109387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40323"/>
            <a:ext cx="7315200" cy="738664"/>
          </a:xfrm>
        </p:spPr>
        <p:txBody>
          <a:bodyPr/>
          <a:lstStyle/>
          <a:p>
            <a:r>
              <a:rPr lang="en-US" dirty="0"/>
              <a:t>To rerun a web page in a browser, </a:t>
            </a:r>
            <a:br>
              <a:rPr lang="en-US" dirty="0"/>
            </a:br>
            <a:r>
              <a:rPr lang="en-US" dirty="0"/>
              <a:t>click on the Reload button</a:t>
            </a:r>
          </a:p>
        </p:txBody>
      </p:sp>
      <p:sp>
        <p:nvSpPr>
          <p:cNvPr id="22" name="Date Placeholder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JavaScript and jQuery (3rd Ed.)</a:t>
            </a:r>
            <a:endParaRPr lang="en-US" dirty="0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7, Mike Murach &amp; Associates, Inc.</a:t>
            </a:r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64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pic>
        <p:nvPicPr>
          <p:cNvPr id="8" name="Picture 7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1371599"/>
            <a:ext cx="7239000" cy="2748601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2338302844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to run a JavaScript application from </a:t>
            </a:r>
            <a:r>
              <a:rPr lang="en-US" dirty="0" err="1"/>
              <a:t>Aptana</a:t>
            </a:r>
            <a:endParaRPr lang="en-US" dirty="0"/>
          </a:p>
        </p:txBody>
      </p:sp>
      <p:sp>
        <p:nvSpPr>
          <p:cNvPr id="22" name="Date Placeholder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JavaScript and jQuery (3rd Ed.)</a:t>
            </a:r>
            <a:endParaRPr lang="en-US" dirty="0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7, Mike Murach &amp; Associates, Inc.</a:t>
            </a:r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65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3554894"/>
              </p:ext>
            </p:extLst>
          </p:nvPr>
        </p:nvGraphicFramePr>
        <p:xfrm>
          <a:off x="914400" y="1143000"/>
          <a:ext cx="7313400" cy="29102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13400" imgH="2910289" progId="Word.Document.12">
                  <p:embed/>
                </p:oleObj>
              </mc:Choice>
              <mc:Fallback>
                <p:oleObj name="Document" r:id="rId2" imgW="7313400" imgH="2910289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313400" cy="291028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5173395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hort 1-1 Test the Email List app</a:t>
            </a:r>
          </a:p>
        </p:txBody>
      </p:sp>
      <p:sp>
        <p:nvSpPr>
          <p:cNvPr id="22" name="Date Placeholder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JavaScript and jQuery (3rd Ed.)</a:t>
            </a:r>
            <a:endParaRPr lang="en-US" dirty="0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7, Mike Murach &amp; Associates, Inc.</a:t>
            </a:r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66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9172050"/>
              </p:ext>
            </p:extLst>
          </p:nvPr>
        </p:nvGraphicFramePr>
        <p:xfrm>
          <a:off x="914400" y="1071563"/>
          <a:ext cx="7291388" cy="2922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01323" imgH="2939938" progId="Word.Document.12">
                  <p:embed/>
                </p:oleObj>
              </mc:Choice>
              <mc:Fallback>
                <p:oleObj name="Document" r:id="rId2" imgW="7301323" imgH="293993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914400" y="1071563"/>
                        <a:ext cx="7291388" cy="29225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3353172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static web page (index.html)</a:t>
            </a:r>
          </a:p>
        </p:txBody>
      </p:sp>
      <p:sp>
        <p:nvSpPr>
          <p:cNvPr id="22" name="Date Placeholder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JavaScript and jQuery (3rd Ed.)</a:t>
            </a:r>
            <a:endParaRPr lang="en-US" dirty="0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7, Mike Murach &amp; Associates, Inc.</a:t>
            </a:r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7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pic>
        <p:nvPicPr>
          <p:cNvPr id="25" name="Picture 2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1189692"/>
            <a:ext cx="6858000" cy="4601508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76251328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24989"/>
            <a:ext cx="7315200" cy="369332"/>
          </a:xfrm>
        </p:spPr>
        <p:txBody>
          <a:bodyPr/>
          <a:lstStyle/>
          <a:p>
            <a:r>
              <a:rPr lang="en-US" dirty="0"/>
              <a:t>How a web server processes a static web page</a:t>
            </a: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0083896"/>
              </p:ext>
            </p:extLst>
          </p:nvPr>
        </p:nvGraphicFramePr>
        <p:xfrm>
          <a:off x="1695450" y="1143000"/>
          <a:ext cx="5695950" cy="215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931753" imgH="1102680" progId="Visio.Drawing.11">
                  <p:embed/>
                </p:oleObj>
              </mc:Choice>
              <mc:Fallback>
                <p:oleObj name="Visio" r:id="rId2" imgW="2931753" imgH="110268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5450" y="1143000"/>
                        <a:ext cx="5695950" cy="2152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6312752"/>
              </p:ext>
            </p:extLst>
          </p:nvPr>
        </p:nvGraphicFramePr>
        <p:xfrm>
          <a:off x="914400" y="3733800"/>
          <a:ext cx="7301323" cy="19328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7301323" imgH="1932834" progId="Word.Document.12">
                  <p:embed/>
                </p:oleObj>
              </mc:Choice>
              <mc:Fallback>
                <p:oleObj name="Document" r:id="rId4" imgW="7301323" imgH="1932834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3733800"/>
                        <a:ext cx="7301323" cy="193283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Date Placeholder 2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JavaScript and jQuery (3rd Ed.)</a:t>
            </a:r>
            <a:endParaRPr lang="en-US" dirty="0"/>
          </a:p>
        </p:txBody>
      </p:sp>
      <p:sp>
        <p:nvSpPr>
          <p:cNvPr id="26" name="Footer Placeholder 2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7, Mike Murach &amp; Associates, Inc.</a:t>
            </a:r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8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28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4015808"/>
              </p:ext>
            </p:extLst>
          </p:nvPr>
        </p:nvGraphicFramePr>
        <p:xfrm>
          <a:off x="915988" y="3124200"/>
          <a:ext cx="7313612" cy="1081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6" imgW="7313400" imgH="1080430" progId="Word.Document.12">
                  <p:embed/>
                </p:oleObj>
              </mc:Choice>
              <mc:Fallback>
                <p:oleObj name="Document" r:id="rId6" imgW="7313400" imgH="108043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5988" y="3124200"/>
                        <a:ext cx="7313612" cy="10810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3432363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dynamic web page at amazon.com</a:t>
            </a:r>
          </a:p>
        </p:txBody>
      </p:sp>
      <p:sp>
        <p:nvSpPr>
          <p:cNvPr id="22" name="Date Placeholder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JavaScript and jQuery (3rd Ed.)</a:t>
            </a:r>
            <a:endParaRPr lang="en-US" dirty="0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7, Mike Murach &amp; Associates, Inc.</a:t>
            </a:r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9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pic>
        <p:nvPicPr>
          <p:cNvPr id="25" name="Picture 2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600" y="1196799"/>
            <a:ext cx="6400800" cy="4594401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3755329788"/>
      </p:ext>
    </p:extLst>
  </p:cSld>
  <p:clrMapOvr>
    <a:masterClrMapping/>
  </p:clrMapOvr>
</p:sld>
</file>

<file path=ppt/theme/theme1.xml><?xml version="1.0" encoding="utf-8"?>
<a:theme xmlns:a="http://schemas.openxmlformats.org/drawingml/2006/main" name="Master slides_with_titles_logo">
  <a:themeElements>
    <a:clrScheme name="Master slides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Master slide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aster slides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aster slides_with_titles_logo</Template>
  <TotalTime>917</TotalTime>
  <Words>2029</Words>
  <Application>Microsoft Macintosh PowerPoint</Application>
  <PresentationFormat>On-screen Show (4:3)</PresentationFormat>
  <Paragraphs>333</Paragraphs>
  <Slides>66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6</vt:i4>
      </vt:variant>
    </vt:vector>
  </HeadingPairs>
  <TitlesOfParts>
    <vt:vector size="72" baseType="lpstr">
      <vt:lpstr>Arial</vt:lpstr>
      <vt:lpstr>Arial Narrow</vt:lpstr>
      <vt:lpstr>Times New Roman</vt:lpstr>
      <vt:lpstr>Master slides_with_titles_logo</vt:lpstr>
      <vt:lpstr>Document</vt:lpstr>
      <vt:lpstr>Visio</vt:lpstr>
      <vt:lpstr>Chapter 1</vt:lpstr>
      <vt:lpstr>Objectives</vt:lpstr>
      <vt:lpstr>Objectives (continued)</vt:lpstr>
      <vt:lpstr>Objectives (continued)</vt:lpstr>
      <vt:lpstr>The components of a web application</vt:lpstr>
      <vt:lpstr>Terms</vt:lpstr>
      <vt:lpstr>A static web page (index.html)</vt:lpstr>
      <vt:lpstr>How a web server processes a static web page</vt:lpstr>
      <vt:lpstr>A dynamic web page at amazon.com</vt:lpstr>
      <vt:lpstr>How a web server processes  a dynamic web page</vt:lpstr>
      <vt:lpstr>A web page with image swaps and rollovers</vt:lpstr>
      <vt:lpstr>How JavaScript fits into this architecture</vt:lpstr>
      <vt:lpstr>Three of the many uses of JavaScript and jQuery</vt:lpstr>
      <vt:lpstr>The versions and release dates  of the ECMAScript specification</vt:lpstr>
      <vt:lpstr>Some additions in recent specifications</vt:lpstr>
      <vt:lpstr>Some additions in recent specifications (cont.)</vt:lpstr>
      <vt:lpstr>An HTML file (index.html) in a browser  with no CSS applied to it</vt:lpstr>
      <vt:lpstr>The code for the HTML file named index.html</vt:lpstr>
      <vt:lpstr>The HTML file named index.html (continued)</vt:lpstr>
      <vt:lpstr>The web page in a browser  after CSS has been applied to it</vt:lpstr>
      <vt:lpstr>The link element that applies the CSS file</vt:lpstr>
      <vt:lpstr>The CSS file named email_list.css (continued)</vt:lpstr>
      <vt:lpstr>The web page in a browser  with JavaScript used for data validation</vt:lpstr>
      <vt:lpstr>The code for the JavaScript file (email_list.js)</vt:lpstr>
      <vt:lpstr>The JavaScript file (continued)</vt:lpstr>
      <vt:lpstr>The primary HTML5 semantic elements</vt:lpstr>
      <vt:lpstr>A page that’s structured with HTML5 elements</vt:lpstr>
      <vt:lpstr>The HTML in a web browser</vt:lpstr>
      <vt:lpstr>The div and span elements</vt:lpstr>
      <vt:lpstr>HTML div elements  for a JavaScript application</vt:lpstr>
      <vt:lpstr>HTML span elements for a JavaScript application</vt:lpstr>
      <vt:lpstr>The basic HTML attributes</vt:lpstr>
      <vt:lpstr>HTML that uses these attributes</vt:lpstr>
      <vt:lpstr>The HTML in a web browser  with a tooltip displayed for the text box</vt:lpstr>
      <vt:lpstr>Two ways to provide styles</vt:lpstr>
      <vt:lpstr>A head element that includes two style sheets</vt:lpstr>
      <vt:lpstr>HTML that can be selected by type, id, or class</vt:lpstr>
      <vt:lpstr>CSS style rules that select by type, id, and class</vt:lpstr>
      <vt:lpstr>The HTML elements displayed in a browser</vt:lpstr>
      <vt:lpstr>The CSS file for a typical application  in this book</vt:lpstr>
      <vt:lpstr>Terms</vt:lpstr>
      <vt:lpstr>The web page at c:/javascript/book_apps/ch01/email_list/index.html </vt:lpstr>
      <vt:lpstr>Four ways to run an HTML page that’s  on your own server or computer</vt:lpstr>
      <vt:lpstr>Two ways to run an HTML page  on the Internet</vt:lpstr>
      <vt:lpstr>The components of an HTTP URL  on the Internet</vt:lpstr>
      <vt:lpstr>Chrome with an open Console panel  that shows an error</vt:lpstr>
      <vt:lpstr>How to open or close Chrome’s developer tools</vt:lpstr>
      <vt:lpstr>How to find the JavaScript statement  that caused the error</vt:lpstr>
      <vt:lpstr>The Sources panel after the link  in the Console panel has been clicked</vt:lpstr>
      <vt:lpstr>The HTML5 ratings of current browsers</vt:lpstr>
      <vt:lpstr>The CDN for the JavaScript shiv  for HTML5 compatibility</vt:lpstr>
      <vt:lpstr>The CDNs for the ECMAScript compatibility shims and shams</vt:lpstr>
      <vt:lpstr>Terms</vt:lpstr>
      <vt:lpstr>The dialog boxes for importing an Aptana project </vt:lpstr>
      <vt:lpstr>How to create a new project</vt:lpstr>
      <vt:lpstr>Aptana with the App Explorer shown  and a JavaScript file in the second tab</vt:lpstr>
      <vt:lpstr>How to open a file within a project</vt:lpstr>
      <vt:lpstr>How to start a new file</vt:lpstr>
      <vt:lpstr>Aptana with an auto-completion list</vt:lpstr>
      <vt:lpstr>How to identify errors in Aptana</vt:lpstr>
      <vt:lpstr>How to hide and restore the Project  and App Explorers</vt:lpstr>
      <vt:lpstr>How to set the colors used to highlight  the syntax</vt:lpstr>
      <vt:lpstr>To run a web page,   click on Aptana’s Run button</vt:lpstr>
      <vt:lpstr>To rerun a web page in a browser,  click on the Reload button</vt:lpstr>
      <vt:lpstr>How to run a JavaScript application from Aptana</vt:lpstr>
      <vt:lpstr>Short 1-1 Test the Email List app</vt:lpstr>
    </vt:vector>
  </TitlesOfParts>
  <Company>Mike Murach &amp; Associates, Inc.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Stephen</dc:creator>
  <cp:lastModifiedBy>morrese morrison</cp:lastModifiedBy>
  <cp:revision>94</cp:revision>
  <cp:lastPrinted>2015-09-17T18:46:28Z</cp:lastPrinted>
  <dcterms:created xsi:type="dcterms:W3CDTF">2010-11-30T18:46:51Z</dcterms:created>
  <dcterms:modified xsi:type="dcterms:W3CDTF">2023-11-03T22:08:24Z</dcterms:modified>
</cp:coreProperties>
</file>